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Hlk483146593"/>
    <w:bookmarkEnd w:id="0"/>
    <w:p w14:paraId="1E4A3C74" w14:textId="20FDE4D7" w:rsidR="00662E70" w:rsidRDefault="00662E70" w:rsidP="00237AA6">
      <w:pPr>
        <w:widowControl/>
        <w:jc w:val="center"/>
      </w:pPr>
      <w:r w:rsidRPr="00477B75">
        <w:object w:dxaOrig="5895" w:dyaOrig="1620" w14:anchorId="52797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75pt;height:77.9pt" o:ole="">
            <v:imagedata r:id="rId9" o:title="" gain="69719f" blacklevel="1966f" grayscale="t" bilevel="t"/>
          </v:shape>
          <o:OLEObject Type="Embed" ProgID="图像.文件" ShapeID="_x0000_i1025" DrawAspect="Content" ObjectID="_1557483294" r:id="rId10"/>
        </w:object>
      </w:r>
      <w:r>
        <w:rPr>
          <w:rFonts w:eastAsia="黑体"/>
          <w:noProof/>
          <w:spacing w:val="30"/>
          <w:szCs w:val="21"/>
        </w:rPr>
        <w:drawing>
          <wp:inline distT="0" distB="0" distL="0" distR="0" wp14:anchorId="7DE0546F" wp14:editId="221415F8">
            <wp:extent cx="2092960" cy="1668780"/>
            <wp:effectExtent l="0" t="0" r="0" b="7620"/>
            <wp:docPr id="1" name="图片 9" descr="u=2803827873,768970787&amp;fm=116&amp;gp=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u=2803827873,768970787&amp;fm=116&amp;gp=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96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38724" w14:textId="77777777" w:rsidR="00237AA6" w:rsidRDefault="00237AA6" w:rsidP="00D715A7">
      <w:pPr>
        <w:widowControl/>
      </w:pPr>
    </w:p>
    <w:p w14:paraId="18041172" w14:textId="2F6D3315" w:rsidR="000D615B" w:rsidRPr="000D615B" w:rsidRDefault="000D615B" w:rsidP="000D615B">
      <w:pPr>
        <w:jc w:val="center"/>
        <w:rPr>
          <w:rStyle w:val="-0"/>
          <w:rFonts w:ascii="黑体" w:eastAsia="黑体" w:hAnsi="黑体"/>
          <w:b/>
          <w:szCs w:val="36"/>
        </w:rPr>
      </w:pPr>
      <w:r>
        <w:rPr>
          <w:rStyle w:val="-"/>
          <w:rFonts w:ascii="黑体" w:eastAsia="黑体" w:hAnsi="黑体" w:hint="eastAsia"/>
          <w:b/>
          <w:szCs w:val="36"/>
        </w:rPr>
        <w:t>e</w:t>
      </w:r>
      <w:r>
        <w:rPr>
          <w:rStyle w:val="-"/>
          <w:rFonts w:ascii="黑体" w:eastAsia="黑体" w:hAnsi="黑体"/>
          <w:b/>
          <w:szCs w:val="36"/>
        </w:rPr>
        <w:t>袋洗</w:t>
      </w:r>
      <w:r w:rsidR="003E4D54">
        <w:rPr>
          <w:rStyle w:val="-"/>
          <w:rFonts w:ascii="黑体" w:eastAsia="黑体" w:hAnsi="黑体"/>
          <w:b/>
          <w:szCs w:val="36"/>
        </w:rPr>
        <w:t>——</w:t>
      </w:r>
      <w:r>
        <w:rPr>
          <w:rStyle w:val="-"/>
          <w:rFonts w:ascii="黑体" w:eastAsia="黑体" w:hAnsi="黑体"/>
          <w:b/>
          <w:szCs w:val="36"/>
        </w:rPr>
        <w:t>敏捷开发</w:t>
      </w:r>
      <w:r w:rsidR="00083C9E">
        <w:rPr>
          <w:rStyle w:val="-"/>
          <w:rFonts w:ascii="黑体" w:eastAsia="黑体" w:hAnsi="黑体"/>
          <w:b/>
          <w:szCs w:val="36"/>
        </w:rPr>
        <w:t>需求</w:t>
      </w:r>
      <w:r>
        <w:rPr>
          <w:rStyle w:val="-"/>
          <w:rFonts w:ascii="黑体" w:eastAsia="黑体" w:hAnsi="黑体"/>
          <w:b/>
          <w:szCs w:val="36"/>
        </w:rPr>
        <w:t>文档</w:t>
      </w:r>
    </w:p>
    <w:p w14:paraId="51905B5C" w14:textId="77777777" w:rsidR="00237AA6" w:rsidRPr="00477B75" w:rsidRDefault="00237AA6" w:rsidP="00237AA6">
      <w:pPr>
        <w:jc w:val="center"/>
        <w:rPr>
          <w:rStyle w:val="-0"/>
        </w:rPr>
      </w:pPr>
    </w:p>
    <w:p w14:paraId="2A0DB3FC" w14:textId="695C9991" w:rsidR="00237AA6" w:rsidRPr="00477B75" w:rsidRDefault="00237AA6" w:rsidP="00237AA6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 w:rsidRPr="00477B75">
        <w:rPr>
          <w:rStyle w:val="-1"/>
          <w:sz w:val="32"/>
        </w:rPr>
        <w:t>学</w:t>
      </w:r>
      <w:r w:rsidRPr="00477B75">
        <w:rPr>
          <w:rStyle w:val="-1"/>
          <w:sz w:val="32"/>
        </w:rPr>
        <w:t xml:space="preserve">    </w:t>
      </w:r>
      <w:r w:rsidRPr="00477B75">
        <w:rPr>
          <w:rStyle w:val="-1"/>
          <w:sz w:val="32"/>
        </w:rPr>
        <w:t>院：</w:t>
      </w:r>
      <w:r w:rsidR="000D615B">
        <w:rPr>
          <w:rStyle w:val="-1"/>
          <w:sz w:val="32"/>
          <w:u w:val="single"/>
        </w:rPr>
        <w:t xml:space="preserve"> </w:t>
      </w:r>
      <w:r>
        <w:rPr>
          <w:rStyle w:val="-1"/>
          <w:sz w:val="32"/>
          <w:u w:val="single"/>
        </w:rPr>
        <w:t>软件学院</w:t>
      </w:r>
      <w:r>
        <w:rPr>
          <w:rStyle w:val="-1"/>
          <w:sz w:val="32"/>
          <w:u w:val="single"/>
        </w:rPr>
        <w:t xml:space="preserve">    </w:t>
      </w:r>
      <w:r w:rsidR="000D615B">
        <w:rPr>
          <w:rStyle w:val="-1"/>
          <w:sz w:val="32"/>
          <w:u w:val="single"/>
        </w:rPr>
        <w:t xml:space="preserve">  </w:t>
      </w:r>
      <w:r w:rsidR="00DC130D">
        <w:rPr>
          <w:rStyle w:val="-1"/>
          <w:sz w:val="32"/>
          <w:u w:val="single"/>
        </w:rPr>
        <w:t xml:space="preserve">  </w:t>
      </w:r>
    </w:p>
    <w:p w14:paraId="6ABEA309" w14:textId="6824DDC4" w:rsidR="00237AA6" w:rsidRDefault="000D615B" w:rsidP="00237AA6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>
        <w:rPr>
          <w:rStyle w:val="-1"/>
          <w:rFonts w:hint="eastAsia"/>
          <w:sz w:val="32"/>
        </w:rPr>
        <w:t>课</w:t>
      </w:r>
      <w:r w:rsidR="00237AA6" w:rsidRPr="00477B75">
        <w:rPr>
          <w:rStyle w:val="-1"/>
          <w:sz w:val="32"/>
        </w:rPr>
        <w:t xml:space="preserve">    </w:t>
      </w:r>
      <w:r>
        <w:rPr>
          <w:rStyle w:val="-1"/>
          <w:rFonts w:hint="eastAsia"/>
          <w:sz w:val="32"/>
        </w:rPr>
        <w:t>程</w:t>
      </w:r>
      <w:r w:rsidR="00237AA6" w:rsidRPr="00477B75">
        <w:rPr>
          <w:rStyle w:val="-1"/>
          <w:sz w:val="32"/>
        </w:rPr>
        <w:t>：</w:t>
      </w:r>
      <w:r>
        <w:rPr>
          <w:rStyle w:val="-1"/>
          <w:sz w:val="32"/>
          <w:u w:val="single"/>
        </w:rPr>
        <w:t xml:space="preserve"> </w:t>
      </w:r>
      <w:r>
        <w:rPr>
          <w:rStyle w:val="-1"/>
          <w:rFonts w:hint="eastAsia"/>
          <w:sz w:val="32"/>
          <w:u w:val="single"/>
        </w:rPr>
        <w:t>软件项目实训</w:t>
      </w:r>
      <w:r w:rsidRPr="000D615B">
        <w:rPr>
          <w:rStyle w:val="-1"/>
          <w:rFonts w:hint="eastAsia"/>
          <w:sz w:val="32"/>
          <w:u w:val="single"/>
        </w:rPr>
        <w:t>Ⅱ</w:t>
      </w:r>
      <w:r w:rsidR="00DC130D">
        <w:rPr>
          <w:rStyle w:val="-1"/>
          <w:sz w:val="32"/>
          <w:u w:val="single"/>
        </w:rPr>
        <w:t xml:space="preserve">  </w:t>
      </w:r>
    </w:p>
    <w:p w14:paraId="210C5D1D" w14:textId="67F975B0" w:rsidR="000D615B" w:rsidRPr="00477B75" w:rsidRDefault="000D615B" w:rsidP="005751F3">
      <w:pPr>
        <w:spacing w:line="360" w:lineRule="auto"/>
        <w:ind w:firstLineChars="662" w:firstLine="2118"/>
        <w:rPr>
          <w:rStyle w:val="-1"/>
          <w:sz w:val="32"/>
        </w:rPr>
      </w:pPr>
      <w:r w:rsidRPr="00477B75">
        <w:rPr>
          <w:rStyle w:val="-1"/>
          <w:sz w:val="32"/>
        </w:rPr>
        <w:t>教</w:t>
      </w:r>
      <w:r>
        <w:rPr>
          <w:rStyle w:val="-1"/>
          <w:sz w:val="32"/>
        </w:rPr>
        <w:t xml:space="preserve">    </w:t>
      </w:r>
      <w:r w:rsidRPr="00477B75">
        <w:rPr>
          <w:rStyle w:val="-1"/>
          <w:sz w:val="32"/>
        </w:rPr>
        <w:t>师：</w:t>
      </w:r>
      <w:r>
        <w:rPr>
          <w:rStyle w:val="-1"/>
          <w:sz w:val="32"/>
          <w:u w:val="single"/>
        </w:rPr>
        <w:t xml:space="preserve"> </w:t>
      </w:r>
      <w:r>
        <w:rPr>
          <w:rStyle w:val="-1"/>
          <w:rFonts w:hint="eastAsia"/>
          <w:sz w:val="32"/>
          <w:u w:val="single"/>
        </w:rPr>
        <w:t>岑</w:t>
      </w:r>
      <w:r>
        <w:rPr>
          <w:rStyle w:val="-1"/>
          <w:sz w:val="32"/>
          <w:u w:val="single"/>
        </w:rPr>
        <w:t>永洪</w:t>
      </w:r>
      <w:r>
        <w:rPr>
          <w:rStyle w:val="-1"/>
          <w:sz w:val="32"/>
          <w:u w:val="single"/>
        </w:rPr>
        <w:t xml:space="preserve">      </w:t>
      </w:r>
      <w:r w:rsidRPr="00477B75">
        <w:rPr>
          <w:rStyle w:val="-1"/>
          <w:sz w:val="32"/>
          <w:u w:val="single"/>
        </w:rPr>
        <w:t xml:space="preserve"> </w:t>
      </w:r>
      <w:r w:rsidR="00DC130D">
        <w:rPr>
          <w:rStyle w:val="-1"/>
          <w:sz w:val="32"/>
          <w:u w:val="single"/>
        </w:rPr>
        <w:t xml:space="preserve">   </w:t>
      </w:r>
    </w:p>
    <w:p w14:paraId="2E817DF7" w14:textId="54129560" w:rsidR="00237AA6" w:rsidRPr="00477B75" w:rsidRDefault="000D615B" w:rsidP="00237AA6">
      <w:pPr>
        <w:spacing w:line="360" w:lineRule="auto"/>
        <w:ind w:firstLineChars="662" w:firstLine="2118"/>
        <w:rPr>
          <w:rStyle w:val="-1"/>
          <w:sz w:val="32"/>
        </w:rPr>
      </w:pPr>
      <w:r>
        <w:rPr>
          <w:rStyle w:val="-1"/>
          <w:rFonts w:hint="eastAsia"/>
          <w:sz w:val="32"/>
        </w:rPr>
        <w:t>组</w:t>
      </w:r>
      <w:r>
        <w:rPr>
          <w:rStyle w:val="-1"/>
          <w:sz w:val="32"/>
        </w:rPr>
        <w:t xml:space="preserve">    </w:t>
      </w:r>
      <w:r w:rsidR="00237AA6" w:rsidRPr="00477B75">
        <w:rPr>
          <w:rStyle w:val="-1"/>
          <w:sz w:val="32"/>
        </w:rPr>
        <w:t>名：</w:t>
      </w:r>
      <w:r>
        <w:rPr>
          <w:rStyle w:val="-1"/>
          <w:sz w:val="32"/>
          <w:u w:val="single"/>
        </w:rPr>
        <w:t xml:space="preserve"> </w:t>
      </w:r>
      <w:r>
        <w:rPr>
          <w:rStyle w:val="-1"/>
          <w:rFonts w:hint="eastAsia"/>
          <w:sz w:val="32"/>
          <w:u w:val="single"/>
        </w:rPr>
        <w:t>这是一个组名</w:t>
      </w:r>
      <w:r w:rsidR="00237AA6">
        <w:rPr>
          <w:rStyle w:val="-1"/>
          <w:sz w:val="32"/>
          <w:u w:val="single"/>
        </w:rPr>
        <w:t xml:space="preserve"> </w:t>
      </w:r>
      <w:r>
        <w:rPr>
          <w:rStyle w:val="-1"/>
          <w:sz w:val="32"/>
          <w:u w:val="single"/>
        </w:rPr>
        <w:t xml:space="preserve">  </w:t>
      </w:r>
      <w:r w:rsidR="00DC130D">
        <w:rPr>
          <w:rStyle w:val="-1"/>
          <w:sz w:val="32"/>
          <w:u w:val="single"/>
        </w:rPr>
        <w:t xml:space="preserve"> </w:t>
      </w:r>
    </w:p>
    <w:p w14:paraId="38CA4393" w14:textId="377855CF" w:rsidR="00237AA6" w:rsidRDefault="000D615B" w:rsidP="00237AA6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>
        <w:rPr>
          <w:rStyle w:val="-1"/>
          <w:rFonts w:hint="eastAsia"/>
          <w:sz w:val="32"/>
        </w:rPr>
        <w:t>组</w:t>
      </w:r>
      <w:r w:rsidR="00237AA6" w:rsidRPr="00477B75">
        <w:rPr>
          <w:rStyle w:val="-1"/>
          <w:sz w:val="32"/>
        </w:rPr>
        <w:t xml:space="preserve">    </w:t>
      </w:r>
      <w:r>
        <w:rPr>
          <w:rStyle w:val="-1"/>
          <w:rFonts w:hint="eastAsia"/>
          <w:sz w:val="32"/>
        </w:rPr>
        <w:t>长</w:t>
      </w:r>
      <w:r w:rsidR="00237AA6" w:rsidRPr="00477B75">
        <w:rPr>
          <w:rStyle w:val="-1"/>
          <w:sz w:val="32"/>
        </w:rPr>
        <w:t>：</w:t>
      </w:r>
      <w:r>
        <w:rPr>
          <w:rStyle w:val="-1"/>
          <w:sz w:val="32"/>
          <w:u w:val="single"/>
        </w:rPr>
        <w:t xml:space="preserve"> </w:t>
      </w:r>
      <w:r>
        <w:rPr>
          <w:rStyle w:val="-1"/>
          <w:sz w:val="32"/>
          <w:u w:val="single"/>
        </w:rPr>
        <w:t>李</w:t>
      </w:r>
      <w:r>
        <w:rPr>
          <w:rStyle w:val="-1"/>
          <w:rFonts w:hint="eastAsia"/>
          <w:sz w:val="32"/>
          <w:u w:val="single"/>
        </w:rPr>
        <w:t>奕</w:t>
      </w:r>
      <w:r>
        <w:rPr>
          <w:rStyle w:val="-1"/>
          <w:sz w:val="32"/>
          <w:u w:val="single"/>
        </w:rPr>
        <w:t>杭</w:t>
      </w:r>
      <w:r>
        <w:rPr>
          <w:rStyle w:val="-1"/>
          <w:sz w:val="32"/>
          <w:u w:val="single"/>
        </w:rPr>
        <w:t xml:space="preserve"> 1612</w:t>
      </w:r>
      <w:r w:rsidR="008B04BC">
        <w:rPr>
          <w:rStyle w:val="-1"/>
          <w:rFonts w:hint="eastAsia"/>
          <w:sz w:val="32"/>
          <w:u w:val="single"/>
        </w:rPr>
        <w:t>6182</w:t>
      </w:r>
      <w:r w:rsidR="00DC130D">
        <w:rPr>
          <w:rStyle w:val="-1"/>
          <w:sz w:val="32"/>
          <w:u w:val="single"/>
        </w:rPr>
        <w:t xml:space="preserve"> </w:t>
      </w:r>
    </w:p>
    <w:p w14:paraId="026C90E6" w14:textId="1ABDBA30" w:rsidR="000D615B" w:rsidRDefault="000D615B" w:rsidP="00237AA6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>
        <w:rPr>
          <w:rStyle w:val="-1"/>
          <w:rFonts w:hint="eastAsia"/>
          <w:sz w:val="32"/>
        </w:rPr>
        <w:t>组</w:t>
      </w:r>
      <w:r w:rsidRPr="00477B75">
        <w:rPr>
          <w:rStyle w:val="-1"/>
          <w:sz w:val="32"/>
        </w:rPr>
        <w:t xml:space="preserve">    </w:t>
      </w:r>
      <w:r w:rsidR="00324205">
        <w:rPr>
          <w:rStyle w:val="-1"/>
          <w:rFonts w:hint="eastAsia"/>
          <w:sz w:val="32"/>
        </w:rPr>
        <w:t>员</w:t>
      </w:r>
      <w:r w:rsidRPr="00477B75">
        <w:rPr>
          <w:rStyle w:val="-1"/>
          <w:sz w:val="32"/>
        </w:rPr>
        <w:t>：</w:t>
      </w:r>
      <w:r>
        <w:rPr>
          <w:rStyle w:val="-1"/>
          <w:sz w:val="32"/>
          <w:u w:val="single"/>
        </w:rPr>
        <w:t xml:space="preserve"> </w:t>
      </w:r>
      <w:r w:rsidR="00A97CF9">
        <w:rPr>
          <w:rStyle w:val="-1"/>
          <w:rFonts w:hint="eastAsia"/>
          <w:sz w:val="32"/>
          <w:u w:val="single"/>
        </w:rPr>
        <w:t>吴艳丽</w:t>
      </w:r>
      <w:r>
        <w:rPr>
          <w:rStyle w:val="-1"/>
          <w:sz w:val="32"/>
          <w:u w:val="single"/>
        </w:rPr>
        <w:t xml:space="preserve"> 1612</w:t>
      </w:r>
      <w:r w:rsidR="008B04BC">
        <w:rPr>
          <w:rStyle w:val="-1"/>
          <w:rFonts w:hint="eastAsia"/>
          <w:sz w:val="32"/>
          <w:u w:val="single"/>
        </w:rPr>
        <w:t>6222</w:t>
      </w:r>
      <w:bookmarkStart w:id="1" w:name="_GoBack"/>
      <w:bookmarkEnd w:id="1"/>
      <w:r w:rsidR="00DC130D">
        <w:rPr>
          <w:rStyle w:val="-1"/>
          <w:sz w:val="32"/>
          <w:u w:val="single"/>
        </w:rPr>
        <w:t xml:space="preserve"> </w:t>
      </w:r>
    </w:p>
    <w:p w14:paraId="79A6CD80" w14:textId="21BD9A31" w:rsidR="000D615B" w:rsidRDefault="00324205" w:rsidP="00237AA6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>
        <w:rPr>
          <w:rStyle w:val="-1"/>
          <w:rFonts w:hint="eastAsia"/>
          <w:sz w:val="32"/>
        </w:rPr>
        <w:t xml:space="preserve">          </w:t>
      </w:r>
      <w:r w:rsidR="000D615B">
        <w:rPr>
          <w:rStyle w:val="-1"/>
          <w:sz w:val="32"/>
          <w:u w:val="single"/>
        </w:rPr>
        <w:t xml:space="preserve"> </w:t>
      </w:r>
      <w:r w:rsidR="00A97CF9">
        <w:rPr>
          <w:rStyle w:val="-1"/>
          <w:rFonts w:hint="eastAsia"/>
          <w:sz w:val="32"/>
          <w:u w:val="single"/>
        </w:rPr>
        <w:t>周奇</w:t>
      </w:r>
      <w:r w:rsidR="000D615B">
        <w:rPr>
          <w:rStyle w:val="-1"/>
          <w:sz w:val="32"/>
          <w:u w:val="single"/>
        </w:rPr>
        <w:t xml:space="preserve"> </w:t>
      </w:r>
      <w:r w:rsidR="00DC130D">
        <w:rPr>
          <w:rStyle w:val="-1"/>
          <w:sz w:val="32"/>
          <w:u w:val="single"/>
        </w:rPr>
        <w:t xml:space="preserve">  </w:t>
      </w:r>
      <w:r w:rsidR="000D615B">
        <w:rPr>
          <w:rStyle w:val="-1"/>
          <w:sz w:val="32"/>
          <w:u w:val="single"/>
        </w:rPr>
        <w:t>1612</w:t>
      </w:r>
      <w:r w:rsidR="00DC130D">
        <w:rPr>
          <w:rStyle w:val="-1"/>
          <w:rFonts w:hint="eastAsia"/>
          <w:sz w:val="32"/>
          <w:u w:val="single"/>
        </w:rPr>
        <w:t xml:space="preserve">6253 </w:t>
      </w:r>
    </w:p>
    <w:p w14:paraId="565614A8" w14:textId="6932CA2A" w:rsidR="000D615B" w:rsidRDefault="00324205" w:rsidP="00237AA6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>
        <w:rPr>
          <w:rStyle w:val="-1"/>
          <w:rFonts w:hint="eastAsia"/>
          <w:sz w:val="32"/>
        </w:rPr>
        <w:t xml:space="preserve">          </w:t>
      </w:r>
      <w:r w:rsidR="000D615B">
        <w:rPr>
          <w:rStyle w:val="-1"/>
          <w:sz w:val="32"/>
          <w:u w:val="single"/>
        </w:rPr>
        <w:t xml:space="preserve"> </w:t>
      </w:r>
      <w:r w:rsidR="00A97CF9">
        <w:rPr>
          <w:rStyle w:val="-1"/>
          <w:rFonts w:hint="eastAsia"/>
          <w:sz w:val="32"/>
          <w:u w:val="single"/>
        </w:rPr>
        <w:t>韩</w:t>
      </w:r>
      <w:r w:rsidR="00A97CF9">
        <w:rPr>
          <w:rStyle w:val="-1"/>
          <w:sz w:val="32"/>
          <w:u w:val="single"/>
        </w:rPr>
        <w:t>英</w:t>
      </w:r>
      <w:r w:rsidR="000D615B">
        <w:rPr>
          <w:rStyle w:val="-1"/>
          <w:sz w:val="32"/>
          <w:u w:val="single"/>
        </w:rPr>
        <w:t xml:space="preserve"> </w:t>
      </w:r>
      <w:r w:rsidR="00DC130D">
        <w:rPr>
          <w:rStyle w:val="-1"/>
          <w:sz w:val="32"/>
          <w:u w:val="single"/>
        </w:rPr>
        <w:t xml:space="preserve">  </w:t>
      </w:r>
      <w:r w:rsidR="000D615B">
        <w:rPr>
          <w:rStyle w:val="-1"/>
          <w:sz w:val="32"/>
          <w:u w:val="single"/>
        </w:rPr>
        <w:t>1612</w:t>
      </w:r>
      <w:r w:rsidR="00807715">
        <w:rPr>
          <w:rStyle w:val="-1"/>
          <w:rFonts w:hint="eastAsia"/>
          <w:sz w:val="32"/>
          <w:u w:val="single"/>
        </w:rPr>
        <w:t>6148</w:t>
      </w:r>
      <w:r w:rsidR="00DC130D">
        <w:rPr>
          <w:rStyle w:val="-1"/>
          <w:sz w:val="32"/>
          <w:u w:val="single"/>
        </w:rPr>
        <w:t xml:space="preserve"> </w:t>
      </w:r>
    </w:p>
    <w:p w14:paraId="40009018" w14:textId="58F2C916" w:rsidR="000D615B" w:rsidRPr="00A97CF9" w:rsidRDefault="00324205" w:rsidP="00A97CF9">
      <w:pPr>
        <w:spacing w:line="360" w:lineRule="auto"/>
        <w:ind w:firstLineChars="662" w:firstLine="2118"/>
        <w:rPr>
          <w:rStyle w:val="-1"/>
          <w:sz w:val="32"/>
          <w:u w:val="single"/>
        </w:rPr>
      </w:pPr>
      <w:r>
        <w:rPr>
          <w:rStyle w:val="-1"/>
          <w:rFonts w:hint="eastAsia"/>
          <w:sz w:val="32"/>
        </w:rPr>
        <w:t xml:space="preserve">          </w:t>
      </w:r>
      <w:r w:rsidR="000D615B">
        <w:rPr>
          <w:rStyle w:val="-1"/>
          <w:sz w:val="32"/>
          <w:u w:val="single"/>
        </w:rPr>
        <w:t xml:space="preserve"> </w:t>
      </w:r>
      <w:r w:rsidR="00A97CF9">
        <w:rPr>
          <w:rStyle w:val="-1"/>
          <w:rFonts w:hint="eastAsia"/>
          <w:sz w:val="32"/>
          <w:u w:val="single"/>
        </w:rPr>
        <w:t>舒倩雯</w:t>
      </w:r>
      <w:r w:rsidR="000D615B">
        <w:rPr>
          <w:rStyle w:val="-1"/>
          <w:sz w:val="32"/>
          <w:u w:val="single"/>
        </w:rPr>
        <w:t xml:space="preserve"> 1612</w:t>
      </w:r>
      <w:r w:rsidR="00DC130D">
        <w:rPr>
          <w:rStyle w:val="-1"/>
          <w:rFonts w:hint="eastAsia"/>
          <w:sz w:val="32"/>
          <w:u w:val="single"/>
        </w:rPr>
        <w:t xml:space="preserve">6194 </w:t>
      </w:r>
    </w:p>
    <w:p w14:paraId="77AC2457" w14:textId="77777777" w:rsidR="00237AA6" w:rsidRPr="00477B75" w:rsidRDefault="00237AA6" w:rsidP="00237AA6"/>
    <w:p w14:paraId="21FB0323" w14:textId="77777777" w:rsidR="00237AA6" w:rsidRPr="00477B75" w:rsidRDefault="00237AA6" w:rsidP="00237AA6">
      <w:pPr>
        <w:jc w:val="center"/>
        <w:rPr>
          <w:rStyle w:val="-2"/>
          <w:b/>
          <w:sz w:val="30"/>
          <w:szCs w:val="30"/>
        </w:rPr>
      </w:pPr>
      <w:r w:rsidRPr="00477B75">
        <w:rPr>
          <w:rStyle w:val="-2"/>
          <w:b/>
          <w:sz w:val="30"/>
          <w:szCs w:val="30"/>
        </w:rPr>
        <w:t>北京交通大学</w:t>
      </w:r>
    </w:p>
    <w:p w14:paraId="1EA7DB21" w14:textId="624D5F04" w:rsidR="00D26D04" w:rsidRDefault="00237AA6" w:rsidP="001F73CF">
      <w:pPr>
        <w:widowControl/>
        <w:jc w:val="center"/>
        <w:rPr>
          <w:rStyle w:val="-3"/>
        </w:rPr>
      </w:pPr>
      <w:r w:rsidRPr="00477B75">
        <w:rPr>
          <w:rStyle w:val="-3"/>
        </w:rPr>
        <w:fldChar w:fldCharType="begin"/>
      </w:r>
      <w:r w:rsidRPr="00477B75">
        <w:rPr>
          <w:rStyle w:val="-3"/>
        </w:rPr>
        <w:instrText xml:space="preserve"> DATE \@ "yyyy</w:instrText>
      </w:r>
      <w:r w:rsidRPr="00477B75">
        <w:rPr>
          <w:rStyle w:val="-3"/>
        </w:rPr>
        <w:instrText>年</w:instrText>
      </w:r>
      <w:r w:rsidRPr="00477B75">
        <w:rPr>
          <w:rStyle w:val="-3"/>
        </w:rPr>
        <w:instrText>M</w:instrText>
      </w:r>
      <w:r w:rsidRPr="00477B75">
        <w:rPr>
          <w:rStyle w:val="-3"/>
        </w:rPr>
        <w:instrText>月</w:instrText>
      </w:r>
      <w:r w:rsidRPr="00477B75">
        <w:rPr>
          <w:rStyle w:val="-3"/>
        </w:rPr>
        <w:instrText xml:space="preserve">" \* MERGEFORMAT </w:instrText>
      </w:r>
      <w:r w:rsidRPr="00477B75">
        <w:rPr>
          <w:rStyle w:val="-3"/>
        </w:rPr>
        <w:fldChar w:fldCharType="separate"/>
      </w:r>
      <w:r w:rsidR="008B04BC">
        <w:rPr>
          <w:rStyle w:val="-3"/>
          <w:rFonts w:hint="eastAsia"/>
          <w:noProof/>
        </w:rPr>
        <w:t>2017</w:t>
      </w:r>
      <w:r w:rsidR="008B04BC">
        <w:rPr>
          <w:rStyle w:val="-3"/>
          <w:rFonts w:hint="eastAsia"/>
          <w:noProof/>
        </w:rPr>
        <w:t>年</w:t>
      </w:r>
      <w:r w:rsidR="008B04BC">
        <w:rPr>
          <w:rStyle w:val="-3"/>
          <w:rFonts w:hint="eastAsia"/>
          <w:noProof/>
        </w:rPr>
        <w:t>5</w:t>
      </w:r>
      <w:r w:rsidR="008B04BC">
        <w:rPr>
          <w:rStyle w:val="-3"/>
          <w:rFonts w:hint="eastAsia"/>
          <w:noProof/>
        </w:rPr>
        <w:t>月</w:t>
      </w:r>
      <w:r w:rsidRPr="00477B75">
        <w:rPr>
          <w:rStyle w:val="-3"/>
        </w:rPr>
        <w:fldChar w:fldCharType="end"/>
      </w:r>
      <w:r w:rsidR="00D26D04">
        <w:rPr>
          <w:rStyle w:val="-3"/>
        </w:rPr>
        <w:br w:type="page"/>
      </w:r>
    </w:p>
    <w:p w14:paraId="5946C42F" w14:textId="0AE11432" w:rsidR="00C55D9B" w:rsidRPr="00C55D9B" w:rsidRDefault="00C55D9B" w:rsidP="00B87006">
      <w:pPr>
        <w:pStyle w:val="10"/>
        <w:rPr>
          <w:rStyle w:val="-3"/>
        </w:rPr>
      </w:pPr>
      <w:r w:rsidRPr="00C55D9B">
        <w:rPr>
          <w:rStyle w:val="-3"/>
        </w:rPr>
        <w:lastRenderedPageBreak/>
        <w:t>目录</w:t>
      </w:r>
    </w:p>
    <w:p w14:paraId="24E7A928" w14:textId="77777777" w:rsidR="00E644BD" w:rsidRDefault="00B87006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>
        <w:rPr>
          <w:rStyle w:val="-3"/>
          <w:b w:val="0"/>
          <w:szCs w:val="22"/>
          <w:u w:val="single"/>
        </w:rPr>
        <w:fldChar w:fldCharType="begin"/>
      </w:r>
      <w:r>
        <w:rPr>
          <w:rStyle w:val="-3"/>
          <w:b w:val="0"/>
          <w:szCs w:val="22"/>
          <w:u w:val="single"/>
        </w:rPr>
        <w:instrText xml:space="preserve"> TOC \o "1-3" </w:instrText>
      </w:r>
      <w:r>
        <w:rPr>
          <w:rStyle w:val="-3"/>
          <w:b w:val="0"/>
          <w:szCs w:val="22"/>
          <w:u w:val="single"/>
        </w:rPr>
        <w:fldChar w:fldCharType="separate"/>
      </w:r>
      <w:r w:rsidR="00E644BD">
        <w:rPr>
          <w:noProof/>
        </w:rPr>
        <w:t>e</w:t>
      </w:r>
      <w:r w:rsidR="00E644BD">
        <w:rPr>
          <w:rFonts w:hint="eastAsia"/>
          <w:noProof/>
        </w:rPr>
        <w:t>袋洗</w:t>
      </w:r>
      <w:r w:rsidR="00E644BD">
        <w:rPr>
          <w:noProof/>
        </w:rPr>
        <w:t>——</w:t>
      </w:r>
      <w:r w:rsidR="00E644BD">
        <w:rPr>
          <w:rFonts w:hint="eastAsia"/>
          <w:noProof/>
        </w:rPr>
        <w:t>敏捷开发文档</w:t>
      </w:r>
      <w:r w:rsidR="00E644BD">
        <w:rPr>
          <w:noProof/>
        </w:rPr>
        <w:tab/>
      </w:r>
      <w:r w:rsidR="00E644BD">
        <w:rPr>
          <w:noProof/>
        </w:rPr>
        <w:fldChar w:fldCharType="begin"/>
      </w:r>
      <w:r w:rsidR="00E644BD">
        <w:rPr>
          <w:noProof/>
        </w:rPr>
        <w:instrText xml:space="preserve"> PAGEREF _Toc483131872 \h </w:instrText>
      </w:r>
      <w:r w:rsidR="00E644BD">
        <w:rPr>
          <w:noProof/>
        </w:rPr>
      </w:r>
      <w:r w:rsidR="00E644BD">
        <w:rPr>
          <w:noProof/>
        </w:rPr>
        <w:fldChar w:fldCharType="separate"/>
      </w:r>
      <w:r w:rsidR="00E644BD">
        <w:rPr>
          <w:noProof/>
        </w:rPr>
        <w:t>4</w:t>
      </w:r>
      <w:r w:rsidR="00E644BD">
        <w:rPr>
          <w:noProof/>
        </w:rPr>
        <w:fldChar w:fldCharType="end"/>
      </w:r>
    </w:p>
    <w:p w14:paraId="66511A3A" w14:textId="77777777" w:rsidR="00E644BD" w:rsidRDefault="00E644BD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 w:rsidRPr="00DE4B71">
        <w:rPr>
          <w:b w:val="0"/>
          <w:noProof/>
        </w:rPr>
        <w:t>1.</w:t>
      </w:r>
      <w:r>
        <w:rPr>
          <w:noProof/>
        </w:rPr>
        <w:t xml:space="preserve"> </w:t>
      </w:r>
      <w:r>
        <w:rPr>
          <w:rFonts w:hint="eastAsia"/>
          <w:noProof/>
        </w:rPr>
        <w:t>产品介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06813D6" w14:textId="77777777" w:rsidR="00E644BD" w:rsidRDefault="00E644BD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>
        <w:rPr>
          <w:noProof/>
        </w:rPr>
        <w:t>2. Sprint Backlo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3CDE0BE" w14:textId="77777777" w:rsidR="00E644BD" w:rsidRDefault="00E644BD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>
        <w:rPr>
          <w:noProof/>
        </w:rPr>
        <w:t xml:space="preserve">3. </w:t>
      </w:r>
      <w:r>
        <w:rPr>
          <w:rFonts w:hint="eastAsia"/>
          <w:noProof/>
        </w:rPr>
        <w:t>企业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C33B75C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3.1 Sprint #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70E1232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1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1DCF6D5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1.2 </w:t>
      </w:r>
      <w:r>
        <w:rPr>
          <w:rFonts w:hint="eastAsia"/>
          <w:noProof/>
        </w:rPr>
        <w:t>用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4F62E28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1.3 </w:t>
      </w:r>
      <w:r>
        <w:rPr>
          <w:rFonts w:hint="eastAsia"/>
          <w:noProof/>
        </w:rPr>
        <w:t>品类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3559A36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1.4 </w:t>
      </w:r>
      <w:r>
        <w:rPr>
          <w:rFonts w:hint="eastAsia"/>
          <w:noProof/>
        </w:rPr>
        <w:t>商品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7609CFBF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1.5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7173D330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3.2 Sprint #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0379BB92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2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701D8F80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3.2.2 </w:t>
      </w:r>
      <w:r>
        <w:rPr>
          <w:rFonts w:hint="eastAsia"/>
          <w:noProof/>
        </w:rPr>
        <w:t>会员卡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39171BEF" w14:textId="77777777" w:rsidR="00E644BD" w:rsidRDefault="00E644BD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>
        <w:rPr>
          <w:noProof/>
        </w:rPr>
        <w:t xml:space="preserve">4. </w:t>
      </w:r>
      <w:r>
        <w:rPr>
          <w:rFonts w:hint="eastAsia"/>
          <w:noProof/>
        </w:rPr>
        <w:t>用户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4697722C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4.1 Sprint #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3B03CD5D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1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1BEA3849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1.2 </w:t>
      </w:r>
      <w:r>
        <w:rPr>
          <w:rFonts w:hint="eastAsia"/>
          <w:noProof/>
        </w:rPr>
        <w:t>账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037E17A6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1.3 </w:t>
      </w:r>
      <w:r>
        <w:rPr>
          <w:rFonts w:hint="eastAsia"/>
          <w:noProof/>
        </w:rPr>
        <w:t>品类浏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175DE797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1.4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088A4CBF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4.2 Sprint #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3CAEFA67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1FC9120B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2 </w:t>
      </w:r>
      <w:r>
        <w:rPr>
          <w:rFonts w:hint="eastAsia"/>
          <w:noProof/>
        </w:rPr>
        <w:t>添加商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7FC5F48D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3 </w:t>
      </w:r>
      <w:r>
        <w:rPr>
          <w:rFonts w:hint="eastAsia"/>
          <w:noProof/>
        </w:rPr>
        <w:t>购物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6843CD24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4 </w:t>
      </w:r>
      <w:r>
        <w:rPr>
          <w:rFonts w:hint="eastAsia"/>
          <w:noProof/>
        </w:rPr>
        <w:t>创建订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14:paraId="0C21CB1A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5 </w:t>
      </w:r>
      <w:r>
        <w:rPr>
          <w:rFonts w:hint="eastAsia"/>
          <w:noProof/>
        </w:rPr>
        <w:t>查看优惠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14:paraId="077962F0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6 </w:t>
      </w:r>
      <w:r>
        <w:rPr>
          <w:rFonts w:hint="eastAsia"/>
          <w:noProof/>
        </w:rPr>
        <w:t>会员卡充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56D55765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4.2.7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51869F19" w14:textId="77777777" w:rsidR="00E644BD" w:rsidRDefault="00E644BD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>
        <w:rPr>
          <w:noProof/>
        </w:rPr>
        <w:t xml:space="preserve">5. </w:t>
      </w:r>
      <w:r>
        <w:rPr>
          <w:rFonts w:hint="eastAsia"/>
          <w:noProof/>
        </w:rPr>
        <w:t>取送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8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34926104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5.1 Sprint #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6EA0B59C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1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266415BD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1.2 </w:t>
      </w:r>
      <w:r>
        <w:rPr>
          <w:rFonts w:hint="eastAsia"/>
          <w:noProof/>
        </w:rPr>
        <w:t>账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68A2B512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1.3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45096355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5.2 Sprint #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14348E05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2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3F391D00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2.2 </w:t>
      </w:r>
      <w:r>
        <w:rPr>
          <w:rFonts w:hint="eastAsia"/>
          <w:noProof/>
        </w:rPr>
        <w:t>查看可抢订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0D1A51E9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2.3 </w:t>
      </w:r>
      <w:r>
        <w:rPr>
          <w:rFonts w:hint="eastAsia"/>
          <w:noProof/>
        </w:rPr>
        <w:t>抢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45C50101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2.4 </w:t>
      </w:r>
      <w:r>
        <w:rPr>
          <w:rFonts w:hint="eastAsia"/>
          <w:noProof/>
        </w:rPr>
        <w:t>查看已抢订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31C46765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5.2.5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56BF53F9" w14:textId="77777777" w:rsidR="00E644BD" w:rsidRDefault="00E644BD">
      <w:pPr>
        <w:pStyle w:val="10"/>
        <w:tabs>
          <w:tab w:val="right" w:leader="dot" w:pos="8290"/>
        </w:tabs>
        <w:rPr>
          <w:rFonts w:asciiTheme="minorHAnsi" w:hAnsiTheme="minorHAnsi"/>
          <w:b w:val="0"/>
          <w:noProof/>
          <w:color w:val="auto"/>
        </w:rPr>
      </w:pPr>
      <w:r>
        <w:rPr>
          <w:noProof/>
        </w:rPr>
        <w:t xml:space="preserve">6. </w:t>
      </w:r>
      <w:r>
        <w:rPr>
          <w:rFonts w:hint="eastAsia"/>
          <w:noProof/>
        </w:rPr>
        <w:t>加工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05055FD6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6.1 Sprint #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3A3A4931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lastRenderedPageBreak/>
        <w:t xml:space="preserve">6.1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916BC55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6.1.2 </w:t>
      </w:r>
      <w:r>
        <w:rPr>
          <w:rFonts w:hint="eastAsia"/>
          <w:noProof/>
        </w:rPr>
        <w:t>账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2843F96C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6.1.3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52C47754" w14:textId="77777777" w:rsidR="00E644BD" w:rsidRDefault="00E644BD">
      <w:pPr>
        <w:pStyle w:val="20"/>
        <w:tabs>
          <w:tab w:val="right" w:leader="dot" w:pos="8290"/>
        </w:tabs>
        <w:rPr>
          <w:noProof/>
          <w:sz w:val="24"/>
          <w:szCs w:val="24"/>
        </w:rPr>
      </w:pPr>
      <w:r>
        <w:rPr>
          <w:noProof/>
        </w:rPr>
        <w:t>6.2 Sprint #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5622BC36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6.2.1 </w:t>
      </w:r>
      <w:r>
        <w:rPr>
          <w:rFonts w:hint="eastAsia"/>
          <w:noProof/>
        </w:rPr>
        <w:t>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0D9B56A3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6.2.2 </w:t>
      </w:r>
      <w:r>
        <w:rPr>
          <w:rFonts w:hint="eastAsia"/>
          <w:noProof/>
        </w:rPr>
        <w:t>查看进入工厂的订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1B5757BA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6.2.3 </w:t>
      </w:r>
      <w:r>
        <w:rPr>
          <w:rFonts w:hint="eastAsia"/>
          <w:noProof/>
        </w:rPr>
        <w:t>查看已完成的订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00CD2A01" w14:textId="77777777" w:rsidR="00E644BD" w:rsidRDefault="00E644BD">
      <w:pPr>
        <w:pStyle w:val="30"/>
        <w:tabs>
          <w:tab w:val="right" w:leader="dot" w:pos="8290"/>
        </w:tabs>
        <w:rPr>
          <w:i w:val="0"/>
          <w:noProof/>
          <w:sz w:val="24"/>
          <w:szCs w:val="24"/>
        </w:rPr>
      </w:pPr>
      <w:r>
        <w:rPr>
          <w:noProof/>
        </w:rPr>
        <w:t xml:space="preserve">6.2.4 </w:t>
      </w:r>
      <w:r>
        <w:rPr>
          <w:rFonts w:hint="eastAsia"/>
          <w:noProof/>
        </w:rPr>
        <w:t>成果展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131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3563E285" w14:textId="37335192" w:rsidR="00AE0E5A" w:rsidRDefault="00B87006" w:rsidP="00B87006">
      <w:pPr>
        <w:widowControl/>
        <w:jc w:val="center"/>
        <w:sectPr w:rsidR="00AE0E5A" w:rsidSect="000836E5"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Style w:val="-3"/>
          <w:b/>
          <w:color w:val="548DD4"/>
          <w:szCs w:val="22"/>
          <w:u w:val="single"/>
        </w:rPr>
        <w:fldChar w:fldCharType="end"/>
      </w:r>
    </w:p>
    <w:p w14:paraId="03A5C597" w14:textId="780C2C5C" w:rsidR="00895B04" w:rsidRPr="00895B04" w:rsidRDefault="001815CA" w:rsidP="00F046C7">
      <w:pPr>
        <w:pStyle w:val="a3"/>
        <w:outlineLvl w:val="9"/>
      </w:pPr>
      <w:bookmarkStart w:id="2" w:name="_Toc483131872"/>
      <w:r>
        <w:rPr>
          <w:rFonts w:hint="eastAsia"/>
        </w:rPr>
        <w:lastRenderedPageBreak/>
        <w:t>e</w:t>
      </w:r>
      <w:r>
        <w:rPr>
          <w:rFonts w:hint="eastAsia"/>
        </w:rPr>
        <w:t>袋</w:t>
      </w:r>
      <w:r>
        <w:t>洗</w:t>
      </w:r>
      <w:r w:rsidR="00D552BB">
        <w:t>——</w:t>
      </w:r>
      <w:r w:rsidR="00D552BB">
        <w:rPr>
          <w:rFonts w:hint="eastAsia"/>
        </w:rPr>
        <w:t>敏捷开发</w:t>
      </w:r>
      <w:r w:rsidR="00254699">
        <w:t>需求</w:t>
      </w:r>
      <w:r w:rsidR="00D552BB">
        <w:t>文档</w:t>
      </w:r>
      <w:bookmarkEnd w:id="2"/>
    </w:p>
    <w:p w14:paraId="140BB492" w14:textId="5939C635" w:rsidR="001815CA" w:rsidRDefault="00581710" w:rsidP="00581710">
      <w:pPr>
        <w:pStyle w:val="1"/>
      </w:pPr>
      <w:bookmarkStart w:id="3" w:name="_Toc483131873"/>
      <w:r w:rsidRPr="00581710">
        <w:rPr>
          <w:rFonts w:hint="eastAsia"/>
          <w:b w:val="0"/>
          <w:bCs w:val="0"/>
        </w:rPr>
        <w:t>1.</w:t>
      </w:r>
      <w:r>
        <w:rPr>
          <w:rFonts w:hint="eastAsia"/>
        </w:rPr>
        <w:t xml:space="preserve"> </w:t>
      </w:r>
      <w:r w:rsidR="001815CA">
        <w:rPr>
          <w:rFonts w:hint="eastAsia"/>
        </w:rPr>
        <w:t>产品</w:t>
      </w:r>
      <w:r w:rsidR="001815CA">
        <w:t>介绍</w:t>
      </w:r>
      <w:bookmarkEnd w:id="3"/>
    </w:p>
    <w:p w14:paraId="730CF991" w14:textId="626B9315" w:rsidR="001F0915" w:rsidRPr="001F0915" w:rsidRDefault="00E77CBF" w:rsidP="001F0915">
      <w:r>
        <w:tab/>
      </w:r>
      <w:r>
        <w:rPr>
          <w:rFonts w:hint="eastAsia"/>
        </w:rPr>
        <w:t>本系统是</w:t>
      </w:r>
      <w:r w:rsidR="00017A35">
        <w:rPr>
          <w:rFonts w:hint="eastAsia"/>
        </w:rPr>
        <w:t>在线洗衣系统，包含用户端（</w:t>
      </w:r>
      <w:r w:rsidR="00017A35">
        <w:rPr>
          <w:rFonts w:hint="eastAsia"/>
        </w:rPr>
        <w:t>Android</w:t>
      </w:r>
      <w:r w:rsidR="00017A35">
        <w:rPr>
          <w:rFonts w:hint="eastAsia"/>
        </w:rPr>
        <w:t>），取送端（</w:t>
      </w:r>
      <w:r w:rsidR="00017A35">
        <w:rPr>
          <w:rFonts w:hint="eastAsia"/>
        </w:rPr>
        <w:t>Android</w:t>
      </w:r>
      <w:r w:rsidR="00017A35">
        <w:rPr>
          <w:rFonts w:hint="eastAsia"/>
        </w:rPr>
        <w:t>），加工厂（</w:t>
      </w:r>
      <w:r w:rsidR="00017A35">
        <w:rPr>
          <w:rFonts w:hint="eastAsia"/>
        </w:rPr>
        <w:t>Web</w:t>
      </w:r>
      <w:r w:rsidR="00017A35">
        <w:rPr>
          <w:rFonts w:hint="eastAsia"/>
        </w:rPr>
        <w:t>），企业端（</w:t>
      </w:r>
      <w:r w:rsidR="00017A35">
        <w:rPr>
          <w:rFonts w:hint="eastAsia"/>
        </w:rPr>
        <w:t>Web</w:t>
      </w:r>
      <w:r w:rsidR="00017A35">
        <w:rPr>
          <w:rFonts w:hint="eastAsia"/>
        </w:rPr>
        <w:t>）。</w:t>
      </w:r>
    </w:p>
    <w:p w14:paraId="1E05DCFE" w14:textId="769CD560" w:rsidR="00EE5DFA" w:rsidRDefault="00581710" w:rsidP="00581710">
      <w:pPr>
        <w:pStyle w:val="1"/>
      </w:pPr>
      <w:bookmarkStart w:id="4" w:name="_Toc483131874"/>
      <w:r>
        <w:t xml:space="preserve">2. </w:t>
      </w:r>
      <w:r w:rsidR="001815CA">
        <w:rPr>
          <w:rFonts w:hint="eastAsia"/>
        </w:rPr>
        <w:t>Sprint</w:t>
      </w:r>
      <w:r w:rsidR="001815CA">
        <w:t xml:space="preserve"> </w:t>
      </w:r>
      <w:r w:rsidR="001815CA">
        <w:rPr>
          <w:rFonts w:hint="eastAsia"/>
        </w:rPr>
        <w:t>Backlog</w:t>
      </w:r>
      <w:bookmarkEnd w:id="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2"/>
        <w:gridCol w:w="2072"/>
        <w:gridCol w:w="2073"/>
        <w:gridCol w:w="2073"/>
      </w:tblGrid>
      <w:tr w:rsidR="00E77CBF" w14:paraId="3938903D" w14:textId="77777777" w:rsidTr="00BA3390">
        <w:tc>
          <w:tcPr>
            <w:tcW w:w="2072" w:type="dxa"/>
          </w:tcPr>
          <w:p w14:paraId="505F5EAE" w14:textId="77777777" w:rsidR="00E77CBF" w:rsidRDefault="00E77CBF" w:rsidP="00BA3390">
            <w:r>
              <w:t>企业端（网页）</w:t>
            </w:r>
          </w:p>
        </w:tc>
        <w:tc>
          <w:tcPr>
            <w:tcW w:w="2072" w:type="dxa"/>
          </w:tcPr>
          <w:p w14:paraId="75C0264E" w14:textId="77777777" w:rsidR="00E77CBF" w:rsidRDefault="00E77CBF" w:rsidP="00BA3390">
            <w:r>
              <w:t>用户端（移动）</w:t>
            </w:r>
          </w:p>
        </w:tc>
        <w:tc>
          <w:tcPr>
            <w:tcW w:w="2073" w:type="dxa"/>
          </w:tcPr>
          <w:p w14:paraId="678A759F" w14:textId="77777777" w:rsidR="00E77CBF" w:rsidRDefault="00E77CBF" w:rsidP="00BA3390">
            <w:r>
              <w:t>取送端（移动）</w:t>
            </w:r>
          </w:p>
        </w:tc>
        <w:tc>
          <w:tcPr>
            <w:tcW w:w="2073" w:type="dxa"/>
          </w:tcPr>
          <w:p w14:paraId="45CF3532" w14:textId="63E1D21C" w:rsidR="00E77CBF" w:rsidRDefault="003E7439" w:rsidP="00BA3390">
            <w:r>
              <w:t>加工端（</w:t>
            </w:r>
            <w:r>
              <w:rPr>
                <w:rFonts w:hint="eastAsia"/>
              </w:rPr>
              <w:t>移动</w:t>
            </w:r>
            <w:r w:rsidR="00E77CBF">
              <w:t>）</w:t>
            </w:r>
          </w:p>
        </w:tc>
      </w:tr>
      <w:tr w:rsidR="00E77CBF" w14:paraId="52CB0673" w14:textId="77777777" w:rsidTr="00BA3390">
        <w:tc>
          <w:tcPr>
            <w:tcW w:w="8290" w:type="dxa"/>
            <w:gridSpan w:val="4"/>
            <w:shd w:val="clear" w:color="auto" w:fill="9CC2E5" w:themeFill="accent1" w:themeFillTint="99"/>
          </w:tcPr>
          <w:p w14:paraId="4A023C2A" w14:textId="77777777" w:rsidR="00E77CBF" w:rsidRPr="00B71946" w:rsidRDefault="00E77CBF" w:rsidP="00BA3390">
            <w:pPr>
              <w:rPr>
                <w:b/>
              </w:rPr>
            </w:pPr>
            <w:r w:rsidRPr="00B71946">
              <w:rPr>
                <w:b/>
              </w:rPr>
              <w:t>Sprint #1</w:t>
            </w:r>
          </w:p>
        </w:tc>
      </w:tr>
      <w:tr w:rsidR="00E77CBF" w14:paraId="08F0E758" w14:textId="77777777" w:rsidTr="00BA3390">
        <w:tc>
          <w:tcPr>
            <w:tcW w:w="2072" w:type="dxa"/>
          </w:tcPr>
          <w:p w14:paraId="51C358E5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t>用户管理</w:t>
            </w:r>
            <w:r w:rsidRPr="00B71946">
              <w:t xml:space="preserve"> </w:t>
            </w:r>
          </w:p>
          <w:p w14:paraId="4E363157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运营人员管理</w:t>
            </w:r>
          </w:p>
          <w:p w14:paraId="100FC2E1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加工商管理</w:t>
            </w:r>
          </w:p>
          <w:p w14:paraId="47B3F746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去送人员管理</w:t>
            </w:r>
          </w:p>
          <w:p w14:paraId="5E22017C" w14:textId="77777777" w:rsidR="00E77CBF" w:rsidRPr="00B71946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rPr>
                <w:rFonts w:hint="eastAsia"/>
              </w:rPr>
              <w:t>品类管理</w:t>
            </w:r>
          </w:p>
          <w:p w14:paraId="599FCFB5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rPr>
                <w:rFonts w:hint="eastAsia"/>
              </w:rPr>
              <w:t>商品</w:t>
            </w:r>
            <w:r w:rsidRPr="00B71946">
              <w:t>管理</w:t>
            </w:r>
          </w:p>
          <w:p w14:paraId="62F02E8A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价格管理</w:t>
            </w:r>
          </w:p>
          <w:p w14:paraId="33365187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价格规则管理</w:t>
            </w:r>
          </w:p>
          <w:p w14:paraId="45E28960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区域管理</w:t>
            </w:r>
          </w:p>
          <w:p w14:paraId="1EBCFFD8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工厂管理</w:t>
            </w:r>
          </w:p>
          <w:p w14:paraId="53AFBE62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站点管理</w:t>
            </w:r>
          </w:p>
          <w:p w14:paraId="1827A94B" w14:textId="77777777" w:rsidR="00E77CBF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2072" w:type="dxa"/>
          </w:tcPr>
          <w:p w14:paraId="4496671B" w14:textId="77777777" w:rsidR="00E77CBF" w:rsidRPr="00B71946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t>账户管理</w:t>
            </w:r>
          </w:p>
          <w:p w14:paraId="58FE4DE0" w14:textId="77777777" w:rsidR="00E77CBF" w:rsidRPr="00B71946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rPr>
                <w:rFonts w:hint="eastAsia"/>
              </w:rPr>
              <w:t>品类浏览</w:t>
            </w:r>
          </w:p>
        </w:tc>
        <w:tc>
          <w:tcPr>
            <w:tcW w:w="2073" w:type="dxa"/>
          </w:tcPr>
          <w:p w14:paraId="2EFE66C3" w14:textId="77777777" w:rsidR="00E77CBF" w:rsidRPr="00B71946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t>账户管理</w:t>
            </w:r>
          </w:p>
        </w:tc>
        <w:tc>
          <w:tcPr>
            <w:tcW w:w="2073" w:type="dxa"/>
          </w:tcPr>
          <w:p w14:paraId="70B91F41" w14:textId="77777777" w:rsidR="00E77CBF" w:rsidRPr="00B71946" w:rsidRDefault="00E77CBF" w:rsidP="00657181">
            <w:pPr>
              <w:pStyle w:val="a7"/>
              <w:numPr>
                <w:ilvl w:val="0"/>
                <w:numId w:val="77"/>
              </w:numPr>
              <w:ind w:firstLineChars="0"/>
            </w:pPr>
            <w:r w:rsidRPr="00B71946">
              <w:t>账户管理</w:t>
            </w:r>
          </w:p>
        </w:tc>
      </w:tr>
      <w:tr w:rsidR="00E77CBF" w14:paraId="0415BB05" w14:textId="77777777" w:rsidTr="00BA3390">
        <w:tc>
          <w:tcPr>
            <w:tcW w:w="8290" w:type="dxa"/>
            <w:gridSpan w:val="4"/>
            <w:shd w:val="clear" w:color="auto" w:fill="9CC2E5" w:themeFill="accent1" w:themeFillTint="99"/>
          </w:tcPr>
          <w:p w14:paraId="1CE7CFA5" w14:textId="77777777" w:rsidR="00E77CBF" w:rsidRDefault="00E77CBF" w:rsidP="00BA3390">
            <w:r w:rsidRPr="00B71946">
              <w:rPr>
                <w:b/>
              </w:rPr>
              <w:t>Sprint #2</w:t>
            </w:r>
            <w:r>
              <w:t>（</w:t>
            </w:r>
            <w:r w:rsidRPr="00B71946">
              <w:t>会员卡、</w:t>
            </w:r>
            <w:r w:rsidRPr="00B71946">
              <w:rPr>
                <w:rFonts w:hint="eastAsia"/>
              </w:rPr>
              <w:t>结算</w:t>
            </w:r>
            <w:r w:rsidRPr="00B71946">
              <w:t>、计量、计价、优惠、流水、</w:t>
            </w:r>
            <w:r w:rsidRPr="00B71946">
              <w:rPr>
                <w:rFonts w:hint="eastAsia"/>
              </w:rPr>
              <w:t>部署</w:t>
            </w:r>
            <w:r w:rsidRPr="00B71946">
              <w:t>）</w:t>
            </w:r>
          </w:p>
        </w:tc>
      </w:tr>
      <w:tr w:rsidR="00E77CBF" w14:paraId="4F8D9091" w14:textId="77777777" w:rsidTr="00BA3390">
        <w:tc>
          <w:tcPr>
            <w:tcW w:w="2072" w:type="dxa"/>
          </w:tcPr>
          <w:p w14:paraId="50B46CA2" w14:textId="77777777" w:rsidR="00E77CBF" w:rsidRDefault="00E77CBF" w:rsidP="00657181">
            <w:pPr>
              <w:pStyle w:val="a7"/>
              <w:numPr>
                <w:ilvl w:val="0"/>
                <w:numId w:val="79"/>
              </w:numPr>
              <w:ind w:firstLineChars="0"/>
            </w:pPr>
            <w:r>
              <w:t>会员卡管理（显示会员卡信息，充值）</w:t>
            </w:r>
          </w:p>
          <w:p w14:paraId="34B85712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优惠规则管理（增删改查）</w:t>
            </w:r>
          </w:p>
          <w:p w14:paraId="1EF12DAD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结算，</w:t>
            </w:r>
          </w:p>
          <w:p w14:paraId="2571FB0C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流水（增，查）</w:t>
            </w:r>
          </w:p>
          <w:p w14:paraId="20B8D3DA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部署项目</w:t>
            </w:r>
          </w:p>
        </w:tc>
        <w:tc>
          <w:tcPr>
            <w:tcW w:w="2072" w:type="dxa"/>
          </w:tcPr>
          <w:p w14:paraId="6DA41986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t>添加商品，</w:t>
            </w:r>
          </w:p>
          <w:p w14:paraId="4B7426E2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购物车，</w:t>
            </w:r>
          </w:p>
          <w:p w14:paraId="42049A06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创建订单，</w:t>
            </w:r>
          </w:p>
          <w:p w14:paraId="45959D90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看充值优惠，满减优惠，</w:t>
            </w:r>
          </w:p>
          <w:p w14:paraId="17CA7ECC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充值</w:t>
            </w:r>
          </w:p>
        </w:tc>
        <w:tc>
          <w:tcPr>
            <w:tcW w:w="2073" w:type="dxa"/>
          </w:tcPr>
          <w:p w14:paraId="4E6F17A6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t>按地区查看可抢订单，</w:t>
            </w:r>
          </w:p>
          <w:p w14:paraId="16EB1658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查看自己已抢到的订单，</w:t>
            </w:r>
          </w:p>
        </w:tc>
        <w:tc>
          <w:tcPr>
            <w:tcW w:w="2073" w:type="dxa"/>
          </w:tcPr>
          <w:p w14:paraId="53C4FC0B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t>查看进入工厂的订单，</w:t>
            </w:r>
          </w:p>
          <w:p w14:paraId="4706162D" w14:textId="77777777" w:rsidR="00E77CBF" w:rsidRDefault="00E77CBF" w:rsidP="00657181">
            <w:pPr>
              <w:pStyle w:val="a7"/>
              <w:numPr>
                <w:ilvl w:val="0"/>
                <w:numId w:val="78"/>
              </w:numPr>
              <w:ind w:firstLineChars="0"/>
            </w:pPr>
            <w:r>
              <w:rPr>
                <w:rFonts w:hint="eastAsia"/>
              </w:rPr>
              <w:t>查看已经加工完成的订单</w:t>
            </w:r>
          </w:p>
        </w:tc>
      </w:tr>
    </w:tbl>
    <w:p w14:paraId="69A303B8" w14:textId="77777777" w:rsidR="00CC3F4F" w:rsidRPr="00E77CBF" w:rsidRDefault="00CC3F4F" w:rsidP="00CC3F4F"/>
    <w:p w14:paraId="2DD290DF" w14:textId="77777777" w:rsidR="00CC3F4F" w:rsidRPr="00CC3F4F" w:rsidRDefault="00CC3F4F" w:rsidP="00CC3F4F"/>
    <w:p w14:paraId="11BF4557" w14:textId="100FF858" w:rsidR="00A92359" w:rsidRPr="00BB2AF8" w:rsidRDefault="00A92359" w:rsidP="00BB2AF8">
      <w:pPr>
        <w:widowControl/>
        <w:jc w:val="left"/>
        <w:rPr>
          <w:b/>
          <w:bCs/>
          <w:kern w:val="44"/>
          <w:sz w:val="44"/>
          <w:szCs w:val="44"/>
        </w:rPr>
        <w:sectPr w:rsidR="00A92359" w:rsidRPr="00BB2AF8" w:rsidSect="000836E5">
          <w:headerReference w:type="default" r:id="rId12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B1A4D" w14:textId="3FD96332" w:rsidR="00581710" w:rsidRPr="00581710" w:rsidRDefault="00581710" w:rsidP="00581710">
      <w:pPr>
        <w:pStyle w:val="1"/>
      </w:pPr>
      <w:bookmarkStart w:id="5" w:name="_Toc483131875"/>
      <w:r>
        <w:lastRenderedPageBreak/>
        <w:t xml:space="preserve">3. </w:t>
      </w:r>
      <w:r w:rsidR="00B54DBF">
        <w:t>企业端</w:t>
      </w:r>
      <w:bookmarkEnd w:id="5"/>
    </w:p>
    <w:p w14:paraId="69F67F00" w14:textId="2503CDEF" w:rsidR="000E589B" w:rsidRDefault="000E589B" w:rsidP="000E589B">
      <w:pPr>
        <w:pStyle w:val="2"/>
      </w:pPr>
      <w:bookmarkStart w:id="6" w:name="_Toc483131876"/>
      <w:r>
        <w:t xml:space="preserve">3.1 </w:t>
      </w:r>
      <w:r w:rsidR="00B54DBF">
        <w:rPr>
          <w:rFonts w:hint="eastAsia"/>
        </w:rPr>
        <w:t>Sprint</w:t>
      </w:r>
      <w:r w:rsidR="00660233">
        <w:t xml:space="preserve"> #1</w:t>
      </w:r>
      <w:bookmarkEnd w:id="6"/>
    </w:p>
    <w:p w14:paraId="780EA97E" w14:textId="2587B144" w:rsidR="000E589B" w:rsidRDefault="0006440F" w:rsidP="000E589B">
      <w:pPr>
        <w:pStyle w:val="3"/>
      </w:pPr>
      <w:bookmarkStart w:id="7" w:name="_Toc483131877"/>
      <w:r>
        <w:t>3.1.1</w:t>
      </w:r>
      <w:r w:rsidR="000E589B">
        <w:t xml:space="preserve"> </w:t>
      </w:r>
      <w:r w:rsidR="000E589B">
        <w:rPr>
          <w:rFonts w:hint="eastAsia"/>
        </w:rPr>
        <w:t>分工</w:t>
      </w:r>
      <w:bookmarkEnd w:id="7"/>
    </w:p>
    <w:p w14:paraId="61A83FCA" w14:textId="63F59501" w:rsidR="00816DF8" w:rsidRDefault="00816DF8" w:rsidP="00816DF8">
      <w:r>
        <w:rPr>
          <w:rFonts w:hint="eastAsia"/>
        </w:rPr>
        <w:t>李奕航：相关接口定义</w:t>
      </w:r>
    </w:p>
    <w:p w14:paraId="2CDC661D" w14:textId="27D73B9F" w:rsidR="00816DF8" w:rsidRDefault="00816DF8" w:rsidP="00816DF8">
      <w:r>
        <w:rPr>
          <w:rFonts w:hint="eastAsia"/>
        </w:rPr>
        <w:t>吴艳丽：</w:t>
      </w:r>
      <w:r>
        <w:rPr>
          <w:rFonts w:hint="eastAsia"/>
        </w:rPr>
        <w:t>web</w:t>
      </w:r>
      <w:r>
        <w:rPr>
          <w:rFonts w:hint="eastAsia"/>
        </w:rPr>
        <w:t>前端</w:t>
      </w:r>
      <w:r>
        <w:rPr>
          <w:rFonts w:hint="eastAsia"/>
        </w:rPr>
        <w:t>JavaScript</w:t>
      </w:r>
      <w:r>
        <w:rPr>
          <w:rFonts w:hint="eastAsia"/>
        </w:rPr>
        <w:t>编写</w:t>
      </w:r>
    </w:p>
    <w:p w14:paraId="1366FB0D" w14:textId="01139DDD" w:rsidR="00816DF8" w:rsidRDefault="00816DF8" w:rsidP="00816DF8">
      <w:r>
        <w:rPr>
          <w:rFonts w:hint="eastAsia"/>
        </w:rPr>
        <w:t>周琦：数据库设计</w:t>
      </w:r>
    </w:p>
    <w:p w14:paraId="14E5E514" w14:textId="45CC822E" w:rsidR="00816DF8" w:rsidRDefault="00816DF8" w:rsidP="00816DF8">
      <w:r>
        <w:rPr>
          <w:rFonts w:hint="eastAsia"/>
        </w:rPr>
        <w:t>韩英：原型设计，</w:t>
      </w:r>
      <w:r>
        <w:rPr>
          <w:rFonts w:hint="eastAsia"/>
        </w:rPr>
        <w:t>web</w:t>
      </w:r>
      <w:r>
        <w:rPr>
          <w:rFonts w:hint="eastAsia"/>
        </w:rPr>
        <w:t>前端静态页面编写，相关文档编写</w:t>
      </w:r>
    </w:p>
    <w:p w14:paraId="0FFCA8F6" w14:textId="51AB049D" w:rsidR="00816DF8" w:rsidRDefault="00816DF8" w:rsidP="00816DF8">
      <w:r>
        <w:rPr>
          <w:rFonts w:hint="eastAsia"/>
        </w:rPr>
        <w:t>舒倩雯：文档编写</w:t>
      </w:r>
    </w:p>
    <w:p w14:paraId="2DDAC337" w14:textId="77777777" w:rsidR="00816DF8" w:rsidRPr="00816DF8" w:rsidRDefault="00816DF8" w:rsidP="00816DF8"/>
    <w:p w14:paraId="2980121B" w14:textId="71C73996" w:rsidR="00B54DBF" w:rsidRDefault="0006440F" w:rsidP="004B1FED">
      <w:pPr>
        <w:pStyle w:val="3"/>
      </w:pPr>
      <w:bookmarkStart w:id="8" w:name="_Toc483131878"/>
      <w:r>
        <w:t>3.1.2</w:t>
      </w:r>
      <w:r w:rsidR="00660233">
        <w:t xml:space="preserve"> </w:t>
      </w:r>
      <w:r w:rsidR="00B54DBF">
        <w:t>用户管理</w:t>
      </w:r>
      <w:bookmarkEnd w:id="8"/>
    </w:p>
    <w:p w14:paraId="3F4F812A" w14:textId="77777777" w:rsidR="00685425" w:rsidRDefault="00685425" w:rsidP="003627D2">
      <w:pPr>
        <w:pStyle w:val="a7"/>
        <w:numPr>
          <w:ilvl w:val="0"/>
          <w:numId w:val="1"/>
        </w:numPr>
        <w:ind w:firstLineChars="0"/>
      </w:pPr>
      <w:r>
        <w:t>运营人员管理（</w:t>
      </w:r>
      <w:r>
        <w:t>1</w:t>
      </w:r>
      <w:r>
        <w:t>、</w:t>
      </w:r>
      <w:r>
        <w:rPr>
          <w:rFonts w:hint="eastAsia"/>
        </w:rPr>
        <w:t>运营</w:t>
      </w:r>
      <w:r>
        <w:t>人员列表浏览；</w:t>
      </w:r>
      <w:r>
        <w:t>2</w:t>
      </w:r>
      <w:r>
        <w:t>、</w:t>
      </w:r>
      <w:r>
        <w:rPr>
          <w:rFonts w:hint="eastAsia"/>
        </w:rPr>
        <w:t>运营</w:t>
      </w:r>
      <w:r>
        <w:t>人员开通（录入）；</w:t>
      </w:r>
      <w:r>
        <w:t>3</w:t>
      </w:r>
      <w:r>
        <w:t>、运营人员删除）</w:t>
      </w:r>
    </w:p>
    <w:p w14:paraId="681B0C36" w14:textId="77777777" w:rsidR="00685425" w:rsidRDefault="00685425" w:rsidP="003627D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加工商</w:t>
      </w:r>
      <w:r>
        <w:t>管理（</w:t>
      </w:r>
      <w:r>
        <w:t>1</w:t>
      </w:r>
      <w:r>
        <w:t>、加工商列表浏览；</w:t>
      </w:r>
      <w:r>
        <w:t>2</w:t>
      </w:r>
      <w:r>
        <w:t>、</w:t>
      </w:r>
      <w:r>
        <w:rPr>
          <w:rFonts w:hint="eastAsia"/>
        </w:rPr>
        <w:t>加工商</w:t>
      </w:r>
      <w:r>
        <w:t>录入；</w:t>
      </w:r>
      <w:r>
        <w:t>3</w:t>
      </w:r>
      <w:r>
        <w:t>、</w:t>
      </w:r>
      <w:r>
        <w:rPr>
          <w:rFonts w:hint="eastAsia"/>
        </w:rPr>
        <w:t>加工商</w:t>
      </w:r>
      <w:r>
        <w:t>删除；</w:t>
      </w:r>
      <w:r>
        <w:t>4</w:t>
      </w:r>
      <w:r>
        <w:t>、</w:t>
      </w:r>
      <w:r>
        <w:rPr>
          <w:rFonts w:hint="eastAsia"/>
        </w:rPr>
        <w:t>加工商</w:t>
      </w:r>
      <w:r>
        <w:t>状态管理，</w:t>
      </w:r>
      <w:r>
        <w:rPr>
          <w:rFonts w:hint="eastAsia"/>
        </w:rPr>
        <w:t>包括</w:t>
      </w:r>
      <w:r>
        <w:t>启用状态</w:t>
      </w:r>
      <w:r>
        <w:t>&amp;</w:t>
      </w:r>
      <w:r>
        <w:rPr>
          <w:rFonts w:hint="eastAsia"/>
        </w:rPr>
        <w:t>停用</w:t>
      </w:r>
      <w:r>
        <w:t>状态）</w:t>
      </w:r>
    </w:p>
    <w:p w14:paraId="70B0594B" w14:textId="77777777" w:rsidR="00685425" w:rsidRDefault="00685425" w:rsidP="003627D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取送员管理</w:t>
      </w:r>
      <w:r>
        <w:t>（</w:t>
      </w:r>
      <w:r>
        <w:t>1</w:t>
      </w:r>
      <w:r>
        <w:t>、</w:t>
      </w:r>
      <w:r>
        <w:rPr>
          <w:rFonts w:hint="eastAsia"/>
        </w:rPr>
        <w:t>取送员</w:t>
      </w:r>
      <w:r>
        <w:t>列表浏览；</w:t>
      </w:r>
      <w:r>
        <w:t>2</w:t>
      </w:r>
      <w:r>
        <w:t>、</w:t>
      </w:r>
      <w:r>
        <w:rPr>
          <w:rFonts w:hint="eastAsia"/>
        </w:rPr>
        <w:t>取送员</w:t>
      </w:r>
      <w:r>
        <w:t>录入；</w:t>
      </w:r>
      <w:r>
        <w:t>3</w:t>
      </w:r>
      <w:r>
        <w:t>、</w:t>
      </w:r>
      <w:r>
        <w:rPr>
          <w:rFonts w:hint="eastAsia"/>
        </w:rPr>
        <w:t>取送员</w:t>
      </w:r>
      <w:r>
        <w:t>删除；</w:t>
      </w:r>
      <w:r>
        <w:t>4</w:t>
      </w:r>
      <w:r>
        <w:t>、</w:t>
      </w:r>
      <w:r>
        <w:rPr>
          <w:rFonts w:hint="eastAsia"/>
        </w:rPr>
        <w:t>取送员</w:t>
      </w:r>
      <w:r>
        <w:t>状态管理，</w:t>
      </w:r>
      <w:r>
        <w:rPr>
          <w:rFonts w:hint="eastAsia"/>
        </w:rPr>
        <w:t>包括</w:t>
      </w:r>
      <w:r>
        <w:t>启用状态</w:t>
      </w:r>
      <w:r>
        <w:t>&amp;</w:t>
      </w:r>
      <w:r>
        <w:rPr>
          <w:rFonts w:hint="eastAsia"/>
        </w:rPr>
        <w:t>停用</w:t>
      </w:r>
      <w:r>
        <w:t>状态）</w:t>
      </w:r>
    </w:p>
    <w:p w14:paraId="385E7EBE" w14:textId="77777777" w:rsidR="00685425" w:rsidRDefault="00685425" w:rsidP="003627D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用户管理</w:t>
      </w:r>
      <w:r>
        <w:t>（</w:t>
      </w:r>
      <w:r>
        <w:t>e</w:t>
      </w:r>
      <w:r>
        <w:t>袋洗客户端注册用户管理，</w:t>
      </w:r>
      <w:r>
        <w:rPr>
          <w:rFonts w:hint="eastAsia"/>
        </w:rPr>
        <w:t>主要为</w:t>
      </w:r>
      <w:r>
        <w:t>用户列表浏览）</w:t>
      </w:r>
    </w:p>
    <w:p w14:paraId="1D68D1EF" w14:textId="2999B497" w:rsidR="00CC5AD2" w:rsidRDefault="004B1FED" w:rsidP="00CC5AD2">
      <w:pPr>
        <w:pStyle w:val="4"/>
      </w:pPr>
      <w:r>
        <w:lastRenderedPageBreak/>
        <w:t>3.1.2.1</w:t>
      </w:r>
      <w:r w:rsidR="001D6E72">
        <w:t xml:space="preserve"> </w:t>
      </w:r>
      <w:r w:rsidR="00CC5AD2">
        <w:rPr>
          <w:rFonts w:hint="eastAsia"/>
        </w:rPr>
        <w:t>用例图</w:t>
      </w:r>
    </w:p>
    <w:p w14:paraId="4C674B6E" w14:textId="76BB8715" w:rsidR="008075B7" w:rsidRPr="008075B7" w:rsidRDefault="001671C7" w:rsidP="008075B7">
      <w:r>
        <w:rPr>
          <w:noProof/>
        </w:rPr>
        <w:drawing>
          <wp:inline distT="0" distB="0" distL="0" distR="0" wp14:anchorId="133A1BEE" wp14:editId="6DC86F72">
            <wp:extent cx="5120640" cy="5152212"/>
            <wp:effectExtent l="0" t="0" r="1016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1w1_用例图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515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83001" w14:textId="273583D2" w:rsidR="00CC5AD2" w:rsidRDefault="004B1FED" w:rsidP="00CC5AD2">
      <w:pPr>
        <w:pStyle w:val="4"/>
      </w:pPr>
      <w:r>
        <w:t>3.1.2.2</w:t>
      </w:r>
      <w:r w:rsidR="001D6E72">
        <w:t xml:space="preserve"> </w:t>
      </w:r>
      <w:r w:rsidR="00CC5AD2">
        <w:rPr>
          <w:rFonts w:hint="eastAsia"/>
        </w:rPr>
        <w:t>用例描述</w:t>
      </w:r>
    </w:p>
    <w:p w14:paraId="4DBFBD9E" w14:textId="3ECD88D5" w:rsidR="001671C7" w:rsidRDefault="00A77343" w:rsidP="003627D2">
      <w:pPr>
        <w:pStyle w:val="a7"/>
        <w:numPr>
          <w:ilvl w:val="0"/>
          <w:numId w:val="23"/>
        </w:numPr>
        <w:ind w:firstLineChars="0"/>
      </w:pPr>
      <w:r>
        <w:t>运营人员管理</w:t>
      </w:r>
      <w:r w:rsidR="00B81E30">
        <w:t>：</w:t>
      </w:r>
    </w:p>
    <w:p w14:paraId="6272D34F" w14:textId="77777777" w:rsidR="000B0D09" w:rsidRDefault="000B0D09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B81E30" w:rsidRPr="00D32F8B" w14:paraId="49D27B6F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3DB0FC79" w14:textId="77777777" w:rsidR="00B81E30" w:rsidRPr="00D0169A" w:rsidRDefault="00B81E30" w:rsidP="00624F17">
            <w:pPr>
              <w:pStyle w:val="a9"/>
              <w:rPr>
                <w:sz w:val="21"/>
                <w:szCs w:val="21"/>
              </w:rPr>
            </w:pPr>
            <w:r w:rsidRPr="00D0169A">
              <w:rPr>
                <w:b/>
                <w:sz w:val="21"/>
                <w:szCs w:val="21"/>
              </w:rPr>
              <w:t>用例名称：</w:t>
            </w:r>
            <w:r w:rsidRPr="00D0169A">
              <w:rPr>
                <w:rFonts w:hint="eastAsia"/>
                <w:sz w:val="21"/>
                <w:szCs w:val="21"/>
              </w:rPr>
              <w:t>运营</w:t>
            </w:r>
            <w:r w:rsidRPr="00D0169A">
              <w:rPr>
                <w:sz w:val="21"/>
                <w:szCs w:val="21"/>
              </w:rPr>
              <w:t>人员</w:t>
            </w:r>
            <w:r w:rsidRPr="00D0169A">
              <w:rPr>
                <w:rFonts w:hint="eastAsia"/>
                <w:sz w:val="21"/>
                <w:szCs w:val="21"/>
              </w:rPr>
              <w:t>列表浏览</w:t>
            </w:r>
          </w:p>
        </w:tc>
      </w:tr>
      <w:tr w:rsidR="00B81E30" w:rsidRPr="00D32F8B" w14:paraId="74348815" w14:textId="77777777" w:rsidTr="00624F17">
        <w:trPr>
          <w:trHeight w:val="20"/>
        </w:trPr>
        <w:tc>
          <w:tcPr>
            <w:tcW w:w="8164" w:type="dxa"/>
          </w:tcPr>
          <w:p w14:paraId="2AD6241F" w14:textId="6EE8D173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 w:rsidR="001A1B73">
              <w:rPr>
                <w:rFonts w:hint="eastAsia"/>
                <w:sz w:val="21"/>
                <w:szCs w:val="21"/>
              </w:rPr>
              <w:t>qiye_01</w:t>
            </w:r>
          </w:p>
        </w:tc>
      </w:tr>
      <w:tr w:rsidR="00B81E30" w:rsidRPr="00D32F8B" w14:paraId="53AD706F" w14:textId="77777777" w:rsidTr="00624F17">
        <w:trPr>
          <w:trHeight w:val="20"/>
        </w:trPr>
        <w:tc>
          <w:tcPr>
            <w:tcW w:w="8164" w:type="dxa"/>
          </w:tcPr>
          <w:p w14:paraId="1E559121" w14:textId="77777777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B81E30" w:rsidRPr="00D32F8B" w14:paraId="144F2109" w14:textId="77777777" w:rsidTr="00624F17">
        <w:trPr>
          <w:trHeight w:val="20"/>
        </w:trPr>
        <w:tc>
          <w:tcPr>
            <w:tcW w:w="8164" w:type="dxa"/>
          </w:tcPr>
          <w:p w14:paraId="3FBF3D2C" w14:textId="77777777" w:rsidR="00B81E30" w:rsidRPr="00CF733D" w:rsidRDefault="00B81E3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69A9B93" w14:textId="77777777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B81E30" w:rsidRPr="00D32F8B" w14:paraId="270003A7" w14:textId="77777777" w:rsidTr="00624F17">
        <w:trPr>
          <w:trHeight w:val="20"/>
        </w:trPr>
        <w:tc>
          <w:tcPr>
            <w:tcW w:w="8164" w:type="dxa"/>
          </w:tcPr>
          <w:p w14:paraId="3AB30673" w14:textId="77777777" w:rsidR="00B81E30" w:rsidRPr="00CF733D" w:rsidRDefault="00B81E3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10B3BC1" w14:textId="77777777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B81E30" w:rsidRPr="00D32F8B" w14:paraId="1B1E1368" w14:textId="77777777" w:rsidTr="00624F17">
        <w:trPr>
          <w:trHeight w:val="20"/>
        </w:trPr>
        <w:tc>
          <w:tcPr>
            <w:tcW w:w="8164" w:type="dxa"/>
          </w:tcPr>
          <w:p w14:paraId="4698DB69" w14:textId="77777777" w:rsidR="00B81E30" w:rsidRPr="00CF733D" w:rsidRDefault="00B81E3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12623E5" w14:textId="77777777" w:rsidR="00B81E30" w:rsidRDefault="00B81E30" w:rsidP="003627D2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5F3BFB21" w14:textId="77777777" w:rsidR="00B81E30" w:rsidRPr="005E6DD7" w:rsidRDefault="00B81E30" w:rsidP="003627D2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B81E30" w:rsidRPr="00D32F8B" w14:paraId="303B8453" w14:textId="77777777" w:rsidTr="00624F17">
        <w:trPr>
          <w:trHeight w:val="20"/>
        </w:trPr>
        <w:tc>
          <w:tcPr>
            <w:tcW w:w="8164" w:type="dxa"/>
          </w:tcPr>
          <w:p w14:paraId="6BDB3E44" w14:textId="77777777" w:rsidR="00B81E30" w:rsidRPr="00CF733D" w:rsidRDefault="00B81E3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4F0AD77" w14:textId="77777777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B81E30" w:rsidRPr="00D32F8B" w14:paraId="239349E4" w14:textId="77777777" w:rsidTr="00624F17">
        <w:trPr>
          <w:trHeight w:val="20"/>
        </w:trPr>
        <w:tc>
          <w:tcPr>
            <w:tcW w:w="8164" w:type="dxa"/>
          </w:tcPr>
          <w:p w14:paraId="765032AD" w14:textId="77777777" w:rsidR="00B81E30" w:rsidRPr="00CF733D" w:rsidRDefault="00B81E3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DB4FE78" w14:textId="77777777" w:rsidR="00B81E30" w:rsidRDefault="00B81E30" w:rsidP="003627D2">
            <w:pPr>
              <w:pStyle w:val="a9"/>
              <w:numPr>
                <w:ilvl w:val="0"/>
                <w:numId w:val="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进入到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</w:t>
            </w:r>
            <w:r>
              <w:rPr>
                <w:rFonts w:hint="eastAsia"/>
                <w:sz w:val="21"/>
                <w:szCs w:val="21"/>
              </w:rPr>
              <w:t>运营人员</w:t>
            </w:r>
            <w:r>
              <w:rPr>
                <w:sz w:val="21"/>
                <w:szCs w:val="21"/>
              </w:rPr>
              <w:t>相关信息，</w:t>
            </w:r>
            <w:r>
              <w:rPr>
                <w:rFonts w:hint="eastAsia"/>
                <w:sz w:val="21"/>
                <w:szCs w:val="21"/>
              </w:rPr>
              <w:t>说明运营</w:t>
            </w:r>
            <w:r>
              <w:rPr>
                <w:sz w:val="21"/>
                <w:szCs w:val="21"/>
              </w:rPr>
              <w:t>人员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 w:rsidR="00B81E30" w:rsidRPr="00D32F8B" w14:paraId="31112460" w14:textId="77777777" w:rsidTr="00624F17">
        <w:trPr>
          <w:trHeight w:val="20"/>
        </w:trPr>
        <w:tc>
          <w:tcPr>
            <w:tcW w:w="8164" w:type="dxa"/>
          </w:tcPr>
          <w:p w14:paraId="648672E3" w14:textId="77777777" w:rsidR="00B81E30" w:rsidRPr="00CF733D" w:rsidRDefault="00B81E3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4F25E1C" w14:textId="77777777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B81E30" w:rsidRPr="00D32F8B" w14:paraId="076EC022" w14:textId="77777777" w:rsidTr="00624F17">
        <w:trPr>
          <w:trHeight w:val="20"/>
        </w:trPr>
        <w:tc>
          <w:tcPr>
            <w:tcW w:w="8164" w:type="dxa"/>
          </w:tcPr>
          <w:p w14:paraId="79AD464C" w14:textId="77777777" w:rsidR="00B81E30" w:rsidRPr="00D32F8B" w:rsidRDefault="00B81E3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140E344" w14:textId="77777777" w:rsidR="00A77343" w:rsidRDefault="00A77343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0B0D09" w:rsidRPr="00D32F8B" w14:paraId="3595FA8E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3BA853B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录入</w:t>
            </w:r>
            <w:r>
              <w:rPr>
                <w:sz w:val="21"/>
                <w:szCs w:val="21"/>
              </w:rPr>
              <w:t>）</w:t>
            </w:r>
          </w:p>
        </w:tc>
      </w:tr>
      <w:tr w:rsidR="000B0D09" w:rsidRPr="00D32F8B" w14:paraId="5A2F6918" w14:textId="77777777" w:rsidTr="00624F17">
        <w:trPr>
          <w:trHeight w:val="20"/>
        </w:trPr>
        <w:tc>
          <w:tcPr>
            <w:tcW w:w="8164" w:type="dxa"/>
          </w:tcPr>
          <w:p w14:paraId="55B9F66C" w14:textId="531D7EE9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</w:t>
            </w:r>
            <w:r w:rsidR="001A1B73"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0B0D09" w:rsidRPr="00D32F8B" w14:paraId="0BBFACD8" w14:textId="77777777" w:rsidTr="00624F17">
        <w:trPr>
          <w:trHeight w:val="20"/>
        </w:trPr>
        <w:tc>
          <w:tcPr>
            <w:tcW w:w="8164" w:type="dxa"/>
          </w:tcPr>
          <w:p w14:paraId="67DFB215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0B0D09" w:rsidRPr="00D32F8B" w14:paraId="2FA36412" w14:textId="77777777" w:rsidTr="00624F17">
        <w:trPr>
          <w:trHeight w:val="20"/>
        </w:trPr>
        <w:tc>
          <w:tcPr>
            <w:tcW w:w="8164" w:type="dxa"/>
          </w:tcPr>
          <w:p w14:paraId="53568C72" w14:textId="77777777" w:rsidR="000B0D09" w:rsidRPr="00CF733D" w:rsidRDefault="000B0D09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A56D12C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根据需要，</w:t>
            </w:r>
            <w:r>
              <w:rPr>
                <w:rFonts w:hint="eastAsia"/>
                <w:sz w:val="21"/>
                <w:szCs w:val="21"/>
              </w:rPr>
              <w:t>填写相关信息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录入</w:t>
            </w:r>
            <w:r>
              <w:rPr>
                <w:sz w:val="21"/>
                <w:szCs w:val="21"/>
              </w:rPr>
              <w:t>运营人员</w:t>
            </w:r>
            <w:r w:rsidRPr="00D32F8B">
              <w:rPr>
                <w:sz w:val="21"/>
                <w:szCs w:val="21"/>
              </w:rPr>
              <w:t xml:space="preserve"> </w:t>
            </w:r>
          </w:p>
        </w:tc>
      </w:tr>
      <w:tr w:rsidR="000B0D09" w:rsidRPr="00D32F8B" w14:paraId="5939DBEA" w14:textId="77777777" w:rsidTr="00624F17">
        <w:trPr>
          <w:trHeight w:val="20"/>
        </w:trPr>
        <w:tc>
          <w:tcPr>
            <w:tcW w:w="8164" w:type="dxa"/>
          </w:tcPr>
          <w:p w14:paraId="2A42CD46" w14:textId="77777777" w:rsidR="000B0D09" w:rsidRPr="00CF733D" w:rsidRDefault="000B0D09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5FC9BBE3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0B0D09" w:rsidRPr="00D32F8B" w14:paraId="6B9BD2FB" w14:textId="77777777" w:rsidTr="00624F17">
        <w:trPr>
          <w:trHeight w:val="20"/>
        </w:trPr>
        <w:tc>
          <w:tcPr>
            <w:tcW w:w="8164" w:type="dxa"/>
          </w:tcPr>
          <w:p w14:paraId="1BB681CB" w14:textId="77777777" w:rsidR="000B0D09" w:rsidRPr="00CF733D" w:rsidRDefault="000B0D09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39DFDCC" w14:textId="77777777" w:rsidR="000B0D09" w:rsidRDefault="000B0D09" w:rsidP="003627D2">
            <w:pPr>
              <w:pStyle w:val="a9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1F1E45AA" w14:textId="77777777" w:rsidR="000B0D09" w:rsidRDefault="000B0D09" w:rsidP="003627D2">
            <w:pPr>
              <w:pStyle w:val="a9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进入运营人员录入</w:t>
            </w:r>
            <w:r>
              <w:rPr>
                <w:rFonts w:hint="eastAsia"/>
                <w:sz w:val="21"/>
                <w:szCs w:val="21"/>
              </w:rPr>
              <w:t>界面</w:t>
            </w:r>
          </w:p>
          <w:p w14:paraId="67635A54" w14:textId="77777777" w:rsidR="000B0D09" w:rsidRDefault="000B0D09" w:rsidP="003627D2">
            <w:pPr>
              <w:pStyle w:val="a9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填写要录入的</w:t>
            </w:r>
            <w:r>
              <w:rPr>
                <w:sz w:val="21"/>
                <w:szCs w:val="21"/>
              </w:rPr>
              <w:t>运营人员相关信息（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等），</w:t>
            </w:r>
            <w:r>
              <w:rPr>
                <w:rFonts w:hint="eastAsia"/>
                <w:sz w:val="21"/>
                <w:szCs w:val="21"/>
              </w:rPr>
              <w:t>保存确认</w:t>
            </w:r>
          </w:p>
          <w:p w14:paraId="698D44F8" w14:textId="77777777" w:rsidR="000B0D09" w:rsidRPr="005E6DD7" w:rsidRDefault="000B0D09" w:rsidP="003627D2">
            <w:pPr>
              <w:pStyle w:val="a9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运营人员管理界面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录入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 w:rsidR="000B0D09" w:rsidRPr="00D32F8B" w14:paraId="0C878457" w14:textId="77777777" w:rsidTr="00624F17">
        <w:trPr>
          <w:trHeight w:val="20"/>
        </w:trPr>
        <w:tc>
          <w:tcPr>
            <w:tcW w:w="8164" w:type="dxa"/>
          </w:tcPr>
          <w:p w14:paraId="53F9CECF" w14:textId="77777777" w:rsidR="000B0D09" w:rsidRPr="00CF733D" w:rsidRDefault="000B0D09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17FBD22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0B0D09" w:rsidRPr="00D32F8B" w14:paraId="4D88FDB7" w14:textId="77777777" w:rsidTr="00624F17">
        <w:trPr>
          <w:trHeight w:val="20"/>
        </w:trPr>
        <w:tc>
          <w:tcPr>
            <w:tcW w:w="8164" w:type="dxa"/>
          </w:tcPr>
          <w:p w14:paraId="45ECBFEB" w14:textId="77777777" w:rsidR="000B0D09" w:rsidRPr="00CF733D" w:rsidRDefault="000B0D09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68B6AB2" w14:textId="77777777" w:rsidR="000B0D09" w:rsidRDefault="000B0D09" w:rsidP="003627D2">
            <w:pPr>
              <w:pStyle w:val="a9"/>
              <w:numPr>
                <w:ilvl w:val="0"/>
                <w:numId w:val="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录入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运营人员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0B0D09" w:rsidRPr="00D32F8B" w14:paraId="1BE510ED" w14:textId="77777777" w:rsidTr="00624F17">
        <w:trPr>
          <w:trHeight w:val="20"/>
        </w:trPr>
        <w:tc>
          <w:tcPr>
            <w:tcW w:w="8164" w:type="dxa"/>
          </w:tcPr>
          <w:p w14:paraId="1B7A2129" w14:textId="77777777" w:rsidR="000B0D09" w:rsidRPr="00CF733D" w:rsidRDefault="000B0D09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3756E6E8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0B0D09" w:rsidRPr="00D32F8B" w14:paraId="169FEDE8" w14:textId="77777777" w:rsidTr="00624F17">
        <w:trPr>
          <w:trHeight w:val="20"/>
        </w:trPr>
        <w:tc>
          <w:tcPr>
            <w:tcW w:w="8164" w:type="dxa"/>
          </w:tcPr>
          <w:p w14:paraId="3DC701E1" w14:textId="77777777" w:rsidR="000B0D09" w:rsidRPr="00D32F8B" w:rsidRDefault="000B0D09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207A47C" w14:textId="77777777" w:rsidR="00FA4984" w:rsidRDefault="00FA4984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F71CB" w:rsidRPr="00D32F8B" w14:paraId="022DEFD7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9BEA788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</w:tc>
      </w:tr>
      <w:tr w:rsidR="008F71CB" w:rsidRPr="00D32F8B" w14:paraId="1610C959" w14:textId="77777777" w:rsidTr="00624F17">
        <w:trPr>
          <w:trHeight w:val="20"/>
        </w:trPr>
        <w:tc>
          <w:tcPr>
            <w:tcW w:w="8164" w:type="dxa"/>
          </w:tcPr>
          <w:p w14:paraId="3756C001" w14:textId="2634AEBC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3</w:t>
            </w:r>
          </w:p>
        </w:tc>
      </w:tr>
      <w:tr w:rsidR="008F71CB" w:rsidRPr="00D32F8B" w14:paraId="02AEC8AA" w14:textId="77777777" w:rsidTr="00624F17">
        <w:trPr>
          <w:trHeight w:val="20"/>
        </w:trPr>
        <w:tc>
          <w:tcPr>
            <w:tcW w:w="8164" w:type="dxa"/>
          </w:tcPr>
          <w:p w14:paraId="1D0923CA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F71CB" w:rsidRPr="00D32F8B" w14:paraId="62FA5501" w14:textId="77777777" w:rsidTr="00624F17">
        <w:trPr>
          <w:trHeight w:val="20"/>
        </w:trPr>
        <w:tc>
          <w:tcPr>
            <w:tcW w:w="8164" w:type="dxa"/>
          </w:tcPr>
          <w:p w14:paraId="0654D1CA" w14:textId="77777777" w:rsidR="008F71CB" w:rsidRPr="00CF733D" w:rsidRDefault="008F71CB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F00F66B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根据需要，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指定运营人员</w:t>
            </w:r>
            <w:r w:rsidRPr="00D32F8B">
              <w:rPr>
                <w:sz w:val="21"/>
                <w:szCs w:val="21"/>
              </w:rPr>
              <w:t xml:space="preserve"> </w:t>
            </w:r>
          </w:p>
        </w:tc>
      </w:tr>
      <w:tr w:rsidR="008F71CB" w:rsidRPr="00D32F8B" w14:paraId="06327828" w14:textId="77777777" w:rsidTr="00624F17">
        <w:trPr>
          <w:trHeight w:val="20"/>
        </w:trPr>
        <w:tc>
          <w:tcPr>
            <w:tcW w:w="8164" w:type="dxa"/>
          </w:tcPr>
          <w:p w14:paraId="389BF8E1" w14:textId="77777777" w:rsidR="008F71CB" w:rsidRPr="00CF733D" w:rsidRDefault="008F71CB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52A7B0B2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8F71CB" w:rsidRPr="00D32F8B" w14:paraId="37D6EE3E" w14:textId="77777777" w:rsidTr="00624F17">
        <w:trPr>
          <w:trHeight w:val="20"/>
        </w:trPr>
        <w:tc>
          <w:tcPr>
            <w:tcW w:w="8164" w:type="dxa"/>
          </w:tcPr>
          <w:p w14:paraId="593841B0" w14:textId="77777777" w:rsidR="008F71CB" w:rsidRPr="00CF733D" w:rsidRDefault="008F71CB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5E3CEEC1" w14:textId="77777777" w:rsidR="008F71CB" w:rsidRDefault="008F71CB" w:rsidP="003627D2">
            <w:pPr>
              <w:pStyle w:val="a9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62A03894" w14:textId="77777777" w:rsidR="008F71CB" w:rsidRDefault="008F71CB" w:rsidP="003627D2">
            <w:pPr>
              <w:pStyle w:val="a9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指定运营人员信息后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 w14:paraId="37A77722" w14:textId="77777777" w:rsidR="008F71CB" w:rsidRDefault="008F71CB" w:rsidP="003627D2">
            <w:pPr>
              <w:pStyle w:val="a9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确认</w:t>
            </w:r>
            <w:r>
              <w:rPr>
                <w:sz w:val="21"/>
                <w:szCs w:val="21"/>
              </w:rPr>
              <w:t>删除</w:t>
            </w:r>
          </w:p>
          <w:p w14:paraId="2E922660" w14:textId="77777777" w:rsidR="008F71CB" w:rsidRPr="005E6DD7" w:rsidRDefault="008F71CB" w:rsidP="003627D2">
            <w:pPr>
              <w:pStyle w:val="a9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运营人员管理界面，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在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8F71CB" w:rsidRPr="00D32F8B" w14:paraId="714D5C1F" w14:textId="77777777" w:rsidTr="00624F17">
        <w:trPr>
          <w:trHeight w:val="20"/>
        </w:trPr>
        <w:tc>
          <w:tcPr>
            <w:tcW w:w="8164" w:type="dxa"/>
          </w:tcPr>
          <w:p w14:paraId="4B7E914C" w14:textId="77777777" w:rsidR="008F71CB" w:rsidRPr="00CF733D" w:rsidRDefault="008F71CB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198E31B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F71CB" w:rsidRPr="00D32F8B" w14:paraId="0AD0694C" w14:textId="77777777" w:rsidTr="00624F17">
        <w:trPr>
          <w:trHeight w:val="20"/>
        </w:trPr>
        <w:tc>
          <w:tcPr>
            <w:tcW w:w="8164" w:type="dxa"/>
          </w:tcPr>
          <w:p w14:paraId="3FD3FEE2" w14:textId="77777777" w:rsidR="008F71CB" w:rsidRPr="00CF733D" w:rsidRDefault="008F71CB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2E5F40D" w14:textId="77777777" w:rsidR="008F71CB" w:rsidRDefault="008F71CB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8F71CB" w:rsidRPr="00D32F8B" w14:paraId="2AF58ABF" w14:textId="77777777" w:rsidTr="00624F17">
        <w:trPr>
          <w:trHeight w:val="20"/>
        </w:trPr>
        <w:tc>
          <w:tcPr>
            <w:tcW w:w="8164" w:type="dxa"/>
          </w:tcPr>
          <w:p w14:paraId="78644287" w14:textId="77777777" w:rsidR="008F71CB" w:rsidRPr="00CF733D" w:rsidRDefault="008F71CB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39591E8B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列表中消失</w:t>
            </w:r>
          </w:p>
        </w:tc>
      </w:tr>
      <w:tr w:rsidR="008F71CB" w:rsidRPr="00D32F8B" w14:paraId="161E9065" w14:textId="77777777" w:rsidTr="00624F17">
        <w:trPr>
          <w:trHeight w:val="20"/>
        </w:trPr>
        <w:tc>
          <w:tcPr>
            <w:tcW w:w="8164" w:type="dxa"/>
          </w:tcPr>
          <w:p w14:paraId="28D88978" w14:textId="77777777" w:rsidR="008F71CB" w:rsidRPr="00D32F8B" w:rsidRDefault="008F71CB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2EB4426D" w14:textId="77777777" w:rsidR="00095059" w:rsidRDefault="00095059" w:rsidP="001671C7"/>
    <w:p w14:paraId="450DB471" w14:textId="23A8CF95" w:rsidR="006116D6" w:rsidRDefault="005F54E9" w:rsidP="003627D2">
      <w:pPr>
        <w:pStyle w:val="a7"/>
        <w:numPr>
          <w:ilvl w:val="0"/>
          <w:numId w:val="23"/>
        </w:numPr>
        <w:ind w:firstLineChars="0"/>
      </w:pPr>
      <w:r>
        <w:t>加工商管理</w:t>
      </w:r>
      <w:r>
        <w:rPr>
          <w:rFonts w:hint="eastAsia"/>
        </w:rPr>
        <w:t>：</w:t>
      </w:r>
    </w:p>
    <w:p w14:paraId="257A2B35" w14:textId="77777777" w:rsidR="005F54E9" w:rsidRDefault="005F54E9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CA324A" w:rsidRPr="00D32F8B" w14:paraId="419D7D6A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1353777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b/>
                <w:sz w:val="21"/>
                <w:szCs w:val="21"/>
              </w:rPr>
              <w:t>加工商</w:t>
            </w:r>
            <w:r>
              <w:rPr>
                <w:rFonts w:hint="eastAsia"/>
                <w:sz w:val="21"/>
                <w:szCs w:val="21"/>
              </w:rPr>
              <w:t>列表浏览</w:t>
            </w:r>
          </w:p>
        </w:tc>
      </w:tr>
      <w:tr w:rsidR="00CA324A" w:rsidRPr="00D32F8B" w14:paraId="42ADD82C" w14:textId="77777777" w:rsidTr="00624F17">
        <w:trPr>
          <w:trHeight w:val="20"/>
        </w:trPr>
        <w:tc>
          <w:tcPr>
            <w:tcW w:w="8164" w:type="dxa"/>
          </w:tcPr>
          <w:p w14:paraId="51E1134A" w14:textId="5585DB5E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4</w:t>
            </w:r>
          </w:p>
        </w:tc>
      </w:tr>
      <w:tr w:rsidR="00CA324A" w:rsidRPr="00D32F8B" w14:paraId="2E43FD79" w14:textId="77777777" w:rsidTr="00624F17">
        <w:trPr>
          <w:trHeight w:val="20"/>
        </w:trPr>
        <w:tc>
          <w:tcPr>
            <w:tcW w:w="8164" w:type="dxa"/>
          </w:tcPr>
          <w:p w14:paraId="224AE51B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CA324A" w:rsidRPr="00D32F8B" w14:paraId="0DDC18B8" w14:textId="77777777" w:rsidTr="00624F17">
        <w:trPr>
          <w:trHeight w:val="20"/>
        </w:trPr>
        <w:tc>
          <w:tcPr>
            <w:tcW w:w="8164" w:type="dxa"/>
          </w:tcPr>
          <w:p w14:paraId="015FDB6F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5571E7F2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进驻平台的洗衣加工商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CA324A" w:rsidRPr="00D32F8B" w14:paraId="6BF733D4" w14:textId="77777777" w:rsidTr="00624F17">
        <w:trPr>
          <w:trHeight w:val="20"/>
        </w:trPr>
        <w:tc>
          <w:tcPr>
            <w:tcW w:w="8164" w:type="dxa"/>
          </w:tcPr>
          <w:p w14:paraId="4FACF5B4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395AD056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CA324A" w:rsidRPr="00D32F8B" w14:paraId="1EE89662" w14:textId="77777777" w:rsidTr="00624F17">
        <w:trPr>
          <w:trHeight w:val="20"/>
        </w:trPr>
        <w:tc>
          <w:tcPr>
            <w:tcW w:w="8164" w:type="dxa"/>
          </w:tcPr>
          <w:p w14:paraId="058C3BE3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FE22E48" w14:textId="77777777" w:rsidR="00CA324A" w:rsidRDefault="00CA324A" w:rsidP="003627D2">
            <w:pPr>
              <w:pStyle w:val="a9"/>
              <w:numPr>
                <w:ilvl w:val="0"/>
                <w:numId w:val="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5316708C" w14:textId="77777777" w:rsidR="00CA324A" w:rsidRPr="005E6DD7" w:rsidRDefault="00CA324A" w:rsidP="003627D2">
            <w:pPr>
              <w:pStyle w:val="a9"/>
              <w:numPr>
                <w:ilvl w:val="0"/>
                <w:numId w:val="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已进驻平台的洗衣加工商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CA324A" w:rsidRPr="00D32F8B" w14:paraId="66469AF2" w14:textId="77777777" w:rsidTr="00624F17">
        <w:trPr>
          <w:trHeight w:val="20"/>
        </w:trPr>
        <w:tc>
          <w:tcPr>
            <w:tcW w:w="8164" w:type="dxa"/>
          </w:tcPr>
          <w:p w14:paraId="5BDDFA2D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DD3829C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CA324A" w:rsidRPr="00D32F8B" w14:paraId="2879922E" w14:textId="77777777" w:rsidTr="00624F17">
        <w:trPr>
          <w:trHeight w:val="20"/>
        </w:trPr>
        <w:tc>
          <w:tcPr>
            <w:tcW w:w="8164" w:type="dxa"/>
          </w:tcPr>
          <w:p w14:paraId="3DB334EB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F01F0A4" w14:textId="77777777" w:rsidR="00CA324A" w:rsidRDefault="00CA324A" w:rsidP="003627D2">
            <w:pPr>
              <w:pStyle w:val="a9"/>
              <w:numPr>
                <w:ilvl w:val="0"/>
                <w:numId w:val="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进入到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加工商相关信息，</w:t>
            </w:r>
            <w:r>
              <w:rPr>
                <w:rFonts w:hint="eastAsia"/>
                <w:sz w:val="21"/>
                <w:szCs w:val="21"/>
              </w:rPr>
              <w:t>说明</w:t>
            </w:r>
            <w:r>
              <w:rPr>
                <w:sz w:val="21"/>
                <w:szCs w:val="21"/>
              </w:rPr>
              <w:t>加工商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 w:rsidR="00CA324A" w:rsidRPr="00D32F8B" w14:paraId="7802E846" w14:textId="77777777" w:rsidTr="00624F17">
        <w:trPr>
          <w:trHeight w:val="20"/>
        </w:trPr>
        <w:tc>
          <w:tcPr>
            <w:tcW w:w="8164" w:type="dxa"/>
          </w:tcPr>
          <w:p w14:paraId="5AE9B6F1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31C1949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加工商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CA324A" w:rsidRPr="00D32F8B" w14:paraId="635C112C" w14:textId="77777777" w:rsidTr="00624F17">
        <w:trPr>
          <w:trHeight w:val="20"/>
        </w:trPr>
        <w:tc>
          <w:tcPr>
            <w:tcW w:w="8164" w:type="dxa"/>
          </w:tcPr>
          <w:p w14:paraId="2295AEB5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7B37733" w14:textId="77777777" w:rsidR="005F54E9" w:rsidRDefault="005F54E9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CA324A" w:rsidRPr="00D32F8B" w14:paraId="6A081D1A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4B2CA4F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b/>
                <w:sz w:val="21"/>
                <w:szCs w:val="21"/>
              </w:rPr>
              <w:t>加工商</w:t>
            </w:r>
            <w:r>
              <w:rPr>
                <w:rFonts w:hint="eastAsia"/>
                <w:sz w:val="21"/>
                <w:szCs w:val="21"/>
              </w:rPr>
              <w:t>录入</w:t>
            </w:r>
          </w:p>
        </w:tc>
      </w:tr>
      <w:tr w:rsidR="00CA324A" w:rsidRPr="00D32F8B" w14:paraId="4F994FCF" w14:textId="77777777" w:rsidTr="00624F17">
        <w:trPr>
          <w:trHeight w:val="20"/>
        </w:trPr>
        <w:tc>
          <w:tcPr>
            <w:tcW w:w="8164" w:type="dxa"/>
          </w:tcPr>
          <w:p w14:paraId="54515792" w14:textId="122EF58E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5</w:t>
            </w:r>
          </w:p>
        </w:tc>
      </w:tr>
      <w:tr w:rsidR="00CA324A" w:rsidRPr="00D32F8B" w14:paraId="1D379665" w14:textId="77777777" w:rsidTr="00624F17">
        <w:trPr>
          <w:trHeight w:val="20"/>
        </w:trPr>
        <w:tc>
          <w:tcPr>
            <w:tcW w:w="8164" w:type="dxa"/>
          </w:tcPr>
          <w:p w14:paraId="479794E3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CA324A" w:rsidRPr="00D32F8B" w14:paraId="40F48709" w14:textId="77777777" w:rsidTr="00624F17">
        <w:trPr>
          <w:trHeight w:val="20"/>
        </w:trPr>
        <w:tc>
          <w:tcPr>
            <w:tcW w:w="8164" w:type="dxa"/>
          </w:tcPr>
          <w:p w14:paraId="78915091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9CCCD7F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录入相关加工商的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  <w:r w:rsidRPr="00D32F8B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CA324A" w:rsidRPr="00D32F8B" w14:paraId="37A2F3C0" w14:textId="77777777" w:rsidTr="00624F17">
        <w:trPr>
          <w:trHeight w:val="20"/>
        </w:trPr>
        <w:tc>
          <w:tcPr>
            <w:tcW w:w="8164" w:type="dxa"/>
          </w:tcPr>
          <w:p w14:paraId="7FED2E85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91EA4BE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CA324A" w:rsidRPr="00D32F8B" w14:paraId="0B6CF18F" w14:textId="77777777" w:rsidTr="00624F17">
        <w:trPr>
          <w:trHeight w:val="20"/>
        </w:trPr>
        <w:tc>
          <w:tcPr>
            <w:tcW w:w="8164" w:type="dxa"/>
          </w:tcPr>
          <w:p w14:paraId="016DE7B8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05F1E96" w14:textId="77777777" w:rsidR="00CA324A" w:rsidRDefault="00CA324A" w:rsidP="003627D2">
            <w:pPr>
              <w:pStyle w:val="a9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0C2548CC" w14:textId="77777777" w:rsidR="00CA324A" w:rsidRDefault="00CA324A" w:rsidP="003627D2">
            <w:pPr>
              <w:pStyle w:val="a9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加工商录入界面</w:t>
            </w:r>
          </w:p>
          <w:p w14:paraId="0D667322" w14:textId="77777777" w:rsidR="00CA324A" w:rsidRPr="0063736D" w:rsidRDefault="00CA324A" w:rsidP="003627D2">
            <w:pPr>
              <w:pStyle w:val="a9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写加工商相关信息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63736D">
              <w:rPr>
                <w:sz w:val="21"/>
                <w:szCs w:val="21"/>
              </w:rPr>
              <w:t>确认保存</w:t>
            </w:r>
          </w:p>
          <w:p w14:paraId="2E5B9B98" w14:textId="77777777" w:rsidR="00CA324A" w:rsidRPr="005E6DD7" w:rsidRDefault="00CA324A" w:rsidP="003627D2">
            <w:pPr>
              <w:pStyle w:val="a9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加工商信息在加工商信息列表中出现</w:t>
            </w:r>
          </w:p>
        </w:tc>
      </w:tr>
      <w:tr w:rsidR="00CA324A" w:rsidRPr="00D32F8B" w14:paraId="7D2CE805" w14:textId="77777777" w:rsidTr="00624F17">
        <w:trPr>
          <w:trHeight w:val="20"/>
        </w:trPr>
        <w:tc>
          <w:tcPr>
            <w:tcW w:w="8164" w:type="dxa"/>
          </w:tcPr>
          <w:p w14:paraId="6D7BBE88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F496177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CA324A" w:rsidRPr="00D32F8B" w14:paraId="1938FD01" w14:textId="77777777" w:rsidTr="00624F17">
        <w:trPr>
          <w:trHeight w:val="20"/>
        </w:trPr>
        <w:tc>
          <w:tcPr>
            <w:tcW w:w="8164" w:type="dxa"/>
          </w:tcPr>
          <w:p w14:paraId="3ECE0732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0F6DAEA" w14:textId="77777777" w:rsidR="00CA324A" w:rsidRDefault="00CA324A" w:rsidP="003627D2">
            <w:pPr>
              <w:pStyle w:val="a9"/>
              <w:numPr>
                <w:ilvl w:val="0"/>
                <w:numId w:val="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录入的加工商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加工商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CA324A" w:rsidRPr="00D32F8B" w14:paraId="6DB769C5" w14:textId="77777777" w:rsidTr="00624F17">
        <w:trPr>
          <w:trHeight w:val="20"/>
        </w:trPr>
        <w:tc>
          <w:tcPr>
            <w:tcW w:w="8164" w:type="dxa"/>
          </w:tcPr>
          <w:p w14:paraId="3A4ED978" w14:textId="77777777" w:rsidR="00CA324A" w:rsidRPr="00CF733D" w:rsidRDefault="00CA324A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7DF9A838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新添加的加工商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在加工商信息列表中出现</w:t>
            </w:r>
          </w:p>
        </w:tc>
      </w:tr>
      <w:tr w:rsidR="00CA324A" w:rsidRPr="00D32F8B" w14:paraId="2E4894A9" w14:textId="77777777" w:rsidTr="00624F17">
        <w:trPr>
          <w:trHeight w:val="20"/>
        </w:trPr>
        <w:tc>
          <w:tcPr>
            <w:tcW w:w="8164" w:type="dxa"/>
          </w:tcPr>
          <w:p w14:paraId="3061AD78" w14:textId="77777777" w:rsidR="00CA324A" w:rsidRPr="00D32F8B" w:rsidRDefault="00CA324A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2BCF4887" w14:textId="77777777" w:rsidR="00CA324A" w:rsidRDefault="00CA324A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5E4092" w:rsidRPr="00D32F8B" w14:paraId="5C0A9615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CD11474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b/>
                <w:sz w:val="21"/>
                <w:szCs w:val="21"/>
              </w:rPr>
              <w:t>加工商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</w:tc>
      </w:tr>
      <w:tr w:rsidR="005E4092" w:rsidRPr="00D32F8B" w14:paraId="50F85DB1" w14:textId="77777777" w:rsidTr="00624F17">
        <w:trPr>
          <w:trHeight w:val="20"/>
        </w:trPr>
        <w:tc>
          <w:tcPr>
            <w:tcW w:w="8164" w:type="dxa"/>
          </w:tcPr>
          <w:p w14:paraId="1D2C8BB5" w14:textId="2C43BF8F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6</w:t>
            </w:r>
          </w:p>
        </w:tc>
      </w:tr>
      <w:tr w:rsidR="005E4092" w:rsidRPr="00D32F8B" w14:paraId="269CF579" w14:textId="77777777" w:rsidTr="00624F17">
        <w:trPr>
          <w:trHeight w:val="20"/>
        </w:trPr>
        <w:tc>
          <w:tcPr>
            <w:tcW w:w="8164" w:type="dxa"/>
          </w:tcPr>
          <w:p w14:paraId="632F3F51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5E4092" w:rsidRPr="00D32F8B" w14:paraId="53DB664F" w14:textId="77777777" w:rsidTr="00624F17">
        <w:trPr>
          <w:trHeight w:val="20"/>
        </w:trPr>
        <w:tc>
          <w:tcPr>
            <w:tcW w:w="8164" w:type="dxa"/>
          </w:tcPr>
          <w:p w14:paraId="6E81DDC6" w14:textId="77777777" w:rsidR="005E4092" w:rsidRPr="00CF733D" w:rsidRDefault="005E4092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725E553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加工商的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  <w:r w:rsidRPr="00D32F8B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5E4092" w:rsidRPr="00D32F8B" w14:paraId="2AA09A99" w14:textId="77777777" w:rsidTr="00624F17">
        <w:trPr>
          <w:trHeight w:val="20"/>
        </w:trPr>
        <w:tc>
          <w:tcPr>
            <w:tcW w:w="8164" w:type="dxa"/>
          </w:tcPr>
          <w:p w14:paraId="22F0D7A4" w14:textId="77777777" w:rsidR="005E4092" w:rsidRPr="00CF733D" w:rsidRDefault="005E4092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C8D7A7C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5E4092" w:rsidRPr="00D32F8B" w14:paraId="645A5FE4" w14:textId="77777777" w:rsidTr="00624F17">
        <w:trPr>
          <w:trHeight w:val="20"/>
        </w:trPr>
        <w:tc>
          <w:tcPr>
            <w:tcW w:w="8164" w:type="dxa"/>
          </w:tcPr>
          <w:p w14:paraId="6E57B838" w14:textId="77777777" w:rsidR="005E4092" w:rsidRPr="00CF733D" w:rsidRDefault="005E4092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64337FA" w14:textId="77777777" w:rsidR="005E4092" w:rsidRDefault="005E4092" w:rsidP="003627D2">
            <w:pPr>
              <w:pStyle w:val="a9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4BC74092" w14:textId="77777777" w:rsidR="005E4092" w:rsidRDefault="005E4092" w:rsidP="003627D2">
            <w:pPr>
              <w:pStyle w:val="a9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加工商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 w14:paraId="3604F735" w14:textId="77777777" w:rsidR="005E4092" w:rsidRPr="0063736D" w:rsidRDefault="005E4092" w:rsidP="003627D2">
            <w:pPr>
              <w:pStyle w:val="a9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 w:rsidRPr="0063736D"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 w14:paraId="778C81BE" w14:textId="77777777" w:rsidR="005E4092" w:rsidRPr="005E6DD7" w:rsidRDefault="005E4092" w:rsidP="003627D2">
            <w:pPr>
              <w:pStyle w:val="a9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加工商在加工商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5E4092" w:rsidRPr="00D32F8B" w14:paraId="5290A50A" w14:textId="77777777" w:rsidTr="00624F17">
        <w:trPr>
          <w:trHeight w:val="20"/>
        </w:trPr>
        <w:tc>
          <w:tcPr>
            <w:tcW w:w="8164" w:type="dxa"/>
          </w:tcPr>
          <w:p w14:paraId="7A1D900E" w14:textId="77777777" w:rsidR="005E4092" w:rsidRPr="00CF733D" w:rsidRDefault="005E4092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B2C6E4F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5E4092" w:rsidRPr="00D32F8B" w14:paraId="6EE4083D" w14:textId="77777777" w:rsidTr="00624F17">
        <w:trPr>
          <w:trHeight w:val="20"/>
        </w:trPr>
        <w:tc>
          <w:tcPr>
            <w:tcW w:w="8164" w:type="dxa"/>
          </w:tcPr>
          <w:p w14:paraId="12185065" w14:textId="77777777" w:rsidR="005E4092" w:rsidRPr="00CF733D" w:rsidRDefault="005E4092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9D0EB69" w14:textId="77777777" w:rsidR="005E4092" w:rsidRDefault="005E4092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5E4092" w:rsidRPr="00D32F8B" w14:paraId="23594881" w14:textId="77777777" w:rsidTr="00624F17">
        <w:trPr>
          <w:trHeight w:val="20"/>
        </w:trPr>
        <w:tc>
          <w:tcPr>
            <w:tcW w:w="8164" w:type="dxa"/>
          </w:tcPr>
          <w:p w14:paraId="3D1CF7FC" w14:textId="77777777" w:rsidR="005E4092" w:rsidRPr="00CF733D" w:rsidRDefault="005E4092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B6240B6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删除的加工商会在加工商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5E4092" w:rsidRPr="00D32F8B" w14:paraId="1F8C4D76" w14:textId="77777777" w:rsidTr="00624F17">
        <w:trPr>
          <w:trHeight w:val="20"/>
        </w:trPr>
        <w:tc>
          <w:tcPr>
            <w:tcW w:w="8164" w:type="dxa"/>
          </w:tcPr>
          <w:p w14:paraId="333F5428" w14:textId="77777777" w:rsidR="005E4092" w:rsidRPr="00D32F8B" w:rsidRDefault="005E4092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17BD67C" w14:textId="77777777" w:rsidR="00CA324A" w:rsidRDefault="00CA324A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2069E" w:rsidRPr="00D32F8B" w14:paraId="2627F05B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E42724F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b/>
                <w:sz w:val="21"/>
                <w:szCs w:val="21"/>
              </w:rPr>
              <w:t>加工商</w:t>
            </w:r>
            <w:r>
              <w:rPr>
                <w:rFonts w:hint="eastAsia"/>
                <w:sz w:val="21"/>
                <w:szCs w:val="21"/>
              </w:rPr>
              <w:t>状态管理</w:t>
            </w:r>
          </w:p>
        </w:tc>
      </w:tr>
      <w:tr w:rsidR="0082069E" w:rsidRPr="00D32F8B" w14:paraId="610464C8" w14:textId="77777777" w:rsidTr="00624F17">
        <w:trPr>
          <w:trHeight w:val="20"/>
        </w:trPr>
        <w:tc>
          <w:tcPr>
            <w:tcW w:w="8164" w:type="dxa"/>
          </w:tcPr>
          <w:p w14:paraId="653C9A9D" w14:textId="7993B4F5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7</w:t>
            </w:r>
          </w:p>
        </w:tc>
      </w:tr>
      <w:tr w:rsidR="0082069E" w:rsidRPr="00D32F8B" w14:paraId="5C45DA9E" w14:textId="77777777" w:rsidTr="00624F17">
        <w:trPr>
          <w:trHeight w:val="20"/>
        </w:trPr>
        <w:tc>
          <w:tcPr>
            <w:tcW w:w="8164" w:type="dxa"/>
          </w:tcPr>
          <w:p w14:paraId="009B2E24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2069E" w:rsidRPr="00D32F8B" w14:paraId="28A9714F" w14:textId="77777777" w:rsidTr="00624F17">
        <w:trPr>
          <w:trHeight w:val="20"/>
        </w:trPr>
        <w:tc>
          <w:tcPr>
            <w:tcW w:w="8164" w:type="dxa"/>
          </w:tcPr>
          <w:p w14:paraId="7EE0BA6F" w14:textId="77777777" w:rsidR="0082069E" w:rsidRPr="00CF733D" w:rsidRDefault="0082069E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E5D343B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调整加工商的状态，选择状态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开启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或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停用</w:t>
            </w:r>
            <w:r>
              <w:rPr>
                <w:sz w:val="21"/>
                <w:szCs w:val="21"/>
              </w:rPr>
              <w:t>”</w:t>
            </w:r>
          </w:p>
        </w:tc>
      </w:tr>
      <w:tr w:rsidR="0082069E" w:rsidRPr="00D32F8B" w14:paraId="3FB774A4" w14:textId="77777777" w:rsidTr="00624F17">
        <w:trPr>
          <w:trHeight w:val="20"/>
        </w:trPr>
        <w:tc>
          <w:tcPr>
            <w:tcW w:w="8164" w:type="dxa"/>
          </w:tcPr>
          <w:p w14:paraId="076CAE2F" w14:textId="77777777" w:rsidR="0082069E" w:rsidRPr="00CF733D" w:rsidRDefault="0082069E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F62E350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82069E" w:rsidRPr="00D32F8B" w14:paraId="788EC3CD" w14:textId="77777777" w:rsidTr="00624F17">
        <w:trPr>
          <w:trHeight w:val="20"/>
        </w:trPr>
        <w:tc>
          <w:tcPr>
            <w:tcW w:w="8164" w:type="dxa"/>
          </w:tcPr>
          <w:p w14:paraId="7C0285BA" w14:textId="77777777" w:rsidR="0082069E" w:rsidRPr="00CF733D" w:rsidRDefault="0082069E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7D11BB9" w14:textId="77777777" w:rsidR="0082069E" w:rsidRDefault="0082069E" w:rsidP="003627D2">
            <w:pPr>
              <w:pStyle w:val="a9"/>
              <w:numPr>
                <w:ilvl w:val="0"/>
                <w:numId w:val="1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7C213217" w14:textId="77777777" w:rsidR="0082069E" w:rsidRPr="00A22145" w:rsidRDefault="0082069E" w:rsidP="003627D2">
            <w:pPr>
              <w:pStyle w:val="a9"/>
              <w:numPr>
                <w:ilvl w:val="0"/>
                <w:numId w:val="1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加工商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后</w:t>
            </w:r>
            <w:r>
              <w:rPr>
                <w:rFonts w:hint="eastAsia"/>
                <w:sz w:val="21"/>
                <w:szCs w:val="21"/>
              </w:rPr>
              <w:t>选择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开启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或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停用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状态</w:t>
            </w:r>
          </w:p>
          <w:p w14:paraId="208B8ACD" w14:textId="77777777" w:rsidR="0082069E" w:rsidRDefault="0082069E" w:rsidP="003627D2">
            <w:pPr>
              <w:pStyle w:val="a9"/>
              <w:numPr>
                <w:ilvl w:val="0"/>
                <w:numId w:val="1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状态选择</w:t>
            </w:r>
          </w:p>
          <w:p w14:paraId="2458AA6C" w14:textId="77777777" w:rsidR="0082069E" w:rsidRPr="005E6DD7" w:rsidRDefault="0082069E" w:rsidP="003627D2">
            <w:pPr>
              <w:pStyle w:val="a9"/>
              <w:numPr>
                <w:ilvl w:val="0"/>
                <w:numId w:val="1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刷新加工商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对应</w:t>
            </w:r>
            <w:r>
              <w:rPr>
                <w:sz w:val="21"/>
                <w:szCs w:val="21"/>
              </w:rPr>
              <w:t>加工商状态显示在加工商信息中</w:t>
            </w:r>
          </w:p>
        </w:tc>
      </w:tr>
      <w:tr w:rsidR="0082069E" w:rsidRPr="00D32F8B" w14:paraId="445F872C" w14:textId="77777777" w:rsidTr="00624F17">
        <w:trPr>
          <w:trHeight w:val="20"/>
        </w:trPr>
        <w:tc>
          <w:tcPr>
            <w:tcW w:w="8164" w:type="dxa"/>
          </w:tcPr>
          <w:p w14:paraId="17FA961F" w14:textId="77777777" w:rsidR="0082069E" w:rsidRPr="00CF733D" w:rsidRDefault="0082069E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35DE67A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2069E" w:rsidRPr="00D32F8B" w14:paraId="7F67557C" w14:textId="77777777" w:rsidTr="00624F17">
        <w:trPr>
          <w:trHeight w:val="20"/>
        </w:trPr>
        <w:tc>
          <w:tcPr>
            <w:tcW w:w="8164" w:type="dxa"/>
          </w:tcPr>
          <w:p w14:paraId="1FD18D4F" w14:textId="77777777" w:rsidR="0082069E" w:rsidRPr="00CF733D" w:rsidRDefault="0082069E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526DFDF" w14:textId="77777777" w:rsidR="0082069E" w:rsidRDefault="0082069E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82069E" w:rsidRPr="00D32F8B" w14:paraId="4C42F7C3" w14:textId="77777777" w:rsidTr="00624F17">
        <w:trPr>
          <w:trHeight w:val="20"/>
        </w:trPr>
        <w:tc>
          <w:tcPr>
            <w:tcW w:w="8164" w:type="dxa"/>
          </w:tcPr>
          <w:p w14:paraId="3A477055" w14:textId="77777777" w:rsidR="0082069E" w:rsidRPr="00CF733D" w:rsidRDefault="0082069E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1AD3123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对应</w:t>
            </w:r>
            <w:r>
              <w:rPr>
                <w:sz w:val="21"/>
                <w:szCs w:val="21"/>
              </w:rPr>
              <w:t>加工商状态显示在加工商信息中</w:t>
            </w:r>
          </w:p>
        </w:tc>
      </w:tr>
      <w:tr w:rsidR="0082069E" w:rsidRPr="00D32F8B" w14:paraId="519D22CC" w14:textId="77777777" w:rsidTr="00624F17">
        <w:trPr>
          <w:trHeight w:val="20"/>
        </w:trPr>
        <w:tc>
          <w:tcPr>
            <w:tcW w:w="8164" w:type="dxa"/>
          </w:tcPr>
          <w:p w14:paraId="4027CAD5" w14:textId="77777777" w:rsidR="0082069E" w:rsidRPr="00D32F8B" w:rsidRDefault="0082069E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B438468" w14:textId="77777777" w:rsidR="0082069E" w:rsidRDefault="0082069E" w:rsidP="001671C7"/>
    <w:p w14:paraId="5768825B" w14:textId="79222020" w:rsidR="000E0018" w:rsidRDefault="000E0018" w:rsidP="003627D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取送员</w:t>
      </w:r>
      <w:r>
        <w:t>管理：</w:t>
      </w:r>
    </w:p>
    <w:p w14:paraId="77906290" w14:textId="77777777" w:rsidR="000E0018" w:rsidRDefault="000E0018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CA141F" w:rsidRPr="00D32F8B" w14:paraId="755D334F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E8DEA2B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sz w:val="21"/>
                <w:szCs w:val="21"/>
              </w:rPr>
              <w:t>取送员</w:t>
            </w:r>
            <w:r>
              <w:rPr>
                <w:rFonts w:hint="eastAsia"/>
                <w:sz w:val="21"/>
                <w:szCs w:val="21"/>
              </w:rPr>
              <w:t>列表浏览</w:t>
            </w:r>
          </w:p>
        </w:tc>
      </w:tr>
      <w:tr w:rsidR="00CA141F" w:rsidRPr="00D32F8B" w14:paraId="215220C2" w14:textId="77777777" w:rsidTr="00624F17">
        <w:trPr>
          <w:trHeight w:val="20"/>
        </w:trPr>
        <w:tc>
          <w:tcPr>
            <w:tcW w:w="8164" w:type="dxa"/>
          </w:tcPr>
          <w:p w14:paraId="138646AD" w14:textId="30BDB0EF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8</w:t>
            </w:r>
          </w:p>
        </w:tc>
      </w:tr>
      <w:tr w:rsidR="00CA141F" w:rsidRPr="00D32F8B" w14:paraId="5A6BD425" w14:textId="77777777" w:rsidTr="00624F17">
        <w:trPr>
          <w:trHeight w:val="20"/>
        </w:trPr>
        <w:tc>
          <w:tcPr>
            <w:tcW w:w="8164" w:type="dxa"/>
          </w:tcPr>
          <w:p w14:paraId="66BF7802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CA141F" w:rsidRPr="00D32F8B" w14:paraId="5A8676E7" w14:textId="77777777" w:rsidTr="00624F17">
        <w:trPr>
          <w:trHeight w:val="20"/>
        </w:trPr>
        <w:tc>
          <w:tcPr>
            <w:tcW w:w="8164" w:type="dxa"/>
          </w:tcPr>
          <w:p w14:paraId="75B66D19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2845A3B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取送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进驻平台的取送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CA141F" w:rsidRPr="00D32F8B" w14:paraId="016E5AFD" w14:textId="77777777" w:rsidTr="00624F17">
        <w:trPr>
          <w:trHeight w:val="20"/>
        </w:trPr>
        <w:tc>
          <w:tcPr>
            <w:tcW w:w="8164" w:type="dxa"/>
          </w:tcPr>
          <w:p w14:paraId="738C644A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BF06C0F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取送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CA141F" w:rsidRPr="00D32F8B" w14:paraId="6ABE1B8A" w14:textId="77777777" w:rsidTr="00624F17">
        <w:trPr>
          <w:trHeight w:val="20"/>
        </w:trPr>
        <w:tc>
          <w:tcPr>
            <w:tcW w:w="8164" w:type="dxa"/>
          </w:tcPr>
          <w:p w14:paraId="01A53FCE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B8D758A" w14:textId="77777777" w:rsidR="00CA141F" w:rsidRDefault="00CA141F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1.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取送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3CE2FAD9" w14:textId="77777777" w:rsidR="00CA141F" w:rsidRPr="005E6DD7" w:rsidRDefault="00CA141F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2. </w:t>
            </w:r>
            <w:r>
              <w:rPr>
                <w:sz w:val="21"/>
                <w:szCs w:val="21"/>
              </w:rPr>
              <w:t>已进驻平台的取送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CA141F" w:rsidRPr="00D32F8B" w14:paraId="0D9E35C8" w14:textId="77777777" w:rsidTr="00624F17">
        <w:trPr>
          <w:trHeight w:val="20"/>
        </w:trPr>
        <w:tc>
          <w:tcPr>
            <w:tcW w:w="8164" w:type="dxa"/>
          </w:tcPr>
          <w:p w14:paraId="1A336CA1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1DB1AC1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CA141F" w:rsidRPr="00D32F8B" w14:paraId="6471DD7C" w14:textId="77777777" w:rsidTr="00624F17">
        <w:trPr>
          <w:trHeight w:val="20"/>
        </w:trPr>
        <w:tc>
          <w:tcPr>
            <w:tcW w:w="8164" w:type="dxa"/>
          </w:tcPr>
          <w:p w14:paraId="09820111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B6FA09F" w14:textId="77777777" w:rsidR="00CA141F" w:rsidRDefault="00CA141F" w:rsidP="00624F17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1. </w:t>
            </w:r>
            <w:r>
              <w:rPr>
                <w:sz w:val="21"/>
                <w:szCs w:val="21"/>
              </w:rPr>
              <w:t>若进入到企业端取送员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取送员相关信息，</w:t>
            </w:r>
            <w:r>
              <w:rPr>
                <w:rFonts w:hint="eastAsia"/>
                <w:sz w:val="21"/>
                <w:szCs w:val="21"/>
              </w:rPr>
              <w:t>说明</w:t>
            </w:r>
            <w:r>
              <w:rPr>
                <w:sz w:val="21"/>
                <w:szCs w:val="21"/>
              </w:rPr>
              <w:t>取送员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 w:rsidR="00CA141F" w:rsidRPr="00D32F8B" w14:paraId="1E26FAAC" w14:textId="77777777" w:rsidTr="00624F17">
        <w:trPr>
          <w:trHeight w:val="20"/>
        </w:trPr>
        <w:tc>
          <w:tcPr>
            <w:tcW w:w="8164" w:type="dxa"/>
          </w:tcPr>
          <w:p w14:paraId="7F4AC332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722F5D9B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取送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CA141F" w:rsidRPr="00D32F8B" w14:paraId="29591681" w14:textId="77777777" w:rsidTr="00624F17">
        <w:trPr>
          <w:trHeight w:val="20"/>
        </w:trPr>
        <w:tc>
          <w:tcPr>
            <w:tcW w:w="8164" w:type="dxa"/>
          </w:tcPr>
          <w:p w14:paraId="586B5999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2D376888" w14:textId="77777777" w:rsidR="000E0018" w:rsidRDefault="000E0018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CA141F" w:rsidRPr="00D32F8B" w14:paraId="3506E91D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6D8C28D2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取送员录入</w:t>
            </w:r>
          </w:p>
        </w:tc>
      </w:tr>
      <w:tr w:rsidR="00CA141F" w:rsidRPr="00D32F8B" w14:paraId="11E4C7CA" w14:textId="77777777" w:rsidTr="00624F17">
        <w:trPr>
          <w:trHeight w:val="20"/>
        </w:trPr>
        <w:tc>
          <w:tcPr>
            <w:tcW w:w="8164" w:type="dxa"/>
          </w:tcPr>
          <w:p w14:paraId="6529DBDE" w14:textId="0AED3192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09</w:t>
            </w:r>
          </w:p>
        </w:tc>
      </w:tr>
      <w:tr w:rsidR="00CA141F" w:rsidRPr="00D32F8B" w14:paraId="4A443CA4" w14:textId="77777777" w:rsidTr="00624F17">
        <w:trPr>
          <w:trHeight w:val="20"/>
        </w:trPr>
        <w:tc>
          <w:tcPr>
            <w:tcW w:w="8164" w:type="dxa"/>
          </w:tcPr>
          <w:p w14:paraId="10D158B1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CA141F" w:rsidRPr="00D32F8B" w14:paraId="49A419E3" w14:textId="77777777" w:rsidTr="00624F17">
        <w:trPr>
          <w:trHeight w:val="20"/>
        </w:trPr>
        <w:tc>
          <w:tcPr>
            <w:tcW w:w="8164" w:type="dxa"/>
          </w:tcPr>
          <w:p w14:paraId="36D73E37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A7A8743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录入相关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的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  <w:r w:rsidRPr="00D32F8B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CA141F" w:rsidRPr="00D32F8B" w14:paraId="6A57D4F7" w14:textId="77777777" w:rsidTr="00624F17">
        <w:trPr>
          <w:trHeight w:val="20"/>
        </w:trPr>
        <w:tc>
          <w:tcPr>
            <w:tcW w:w="8164" w:type="dxa"/>
          </w:tcPr>
          <w:p w14:paraId="3781FFBE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13CF38B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CA141F" w:rsidRPr="00D32F8B" w14:paraId="50699AEB" w14:textId="77777777" w:rsidTr="00624F17">
        <w:trPr>
          <w:trHeight w:val="20"/>
        </w:trPr>
        <w:tc>
          <w:tcPr>
            <w:tcW w:w="8164" w:type="dxa"/>
          </w:tcPr>
          <w:p w14:paraId="4691EDC8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75BFAA1" w14:textId="77777777" w:rsidR="00CA141F" w:rsidRDefault="00CA141F" w:rsidP="003627D2">
            <w:pPr>
              <w:pStyle w:val="a9"/>
              <w:numPr>
                <w:ilvl w:val="0"/>
                <w:numId w:val="1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4EAADEAF" w14:textId="77777777" w:rsidR="00CA141F" w:rsidRDefault="00CA141F" w:rsidP="003627D2">
            <w:pPr>
              <w:pStyle w:val="a9"/>
              <w:numPr>
                <w:ilvl w:val="0"/>
                <w:numId w:val="1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录入界面</w:t>
            </w:r>
          </w:p>
          <w:p w14:paraId="0C2DC482" w14:textId="77777777" w:rsidR="00CA141F" w:rsidRPr="0063736D" w:rsidRDefault="00CA141F" w:rsidP="003627D2">
            <w:pPr>
              <w:pStyle w:val="a9"/>
              <w:numPr>
                <w:ilvl w:val="0"/>
                <w:numId w:val="1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写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相关信息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63736D">
              <w:rPr>
                <w:sz w:val="21"/>
                <w:szCs w:val="21"/>
              </w:rPr>
              <w:t>确认保存</w:t>
            </w:r>
          </w:p>
          <w:p w14:paraId="52D8560A" w14:textId="77777777" w:rsidR="00CA141F" w:rsidRPr="005E6DD7" w:rsidRDefault="00CA141F" w:rsidP="003627D2">
            <w:pPr>
              <w:pStyle w:val="a9"/>
              <w:numPr>
                <w:ilvl w:val="0"/>
                <w:numId w:val="1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刷新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出现</w:t>
            </w:r>
          </w:p>
        </w:tc>
      </w:tr>
      <w:tr w:rsidR="00CA141F" w:rsidRPr="00D32F8B" w14:paraId="0305225F" w14:textId="77777777" w:rsidTr="00624F17">
        <w:trPr>
          <w:trHeight w:val="20"/>
        </w:trPr>
        <w:tc>
          <w:tcPr>
            <w:tcW w:w="8164" w:type="dxa"/>
          </w:tcPr>
          <w:p w14:paraId="7E6908AD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E7ED6DA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CA141F" w:rsidRPr="00D32F8B" w14:paraId="10191160" w14:textId="77777777" w:rsidTr="00624F17">
        <w:trPr>
          <w:trHeight w:val="20"/>
        </w:trPr>
        <w:tc>
          <w:tcPr>
            <w:tcW w:w="8164" w:type="dxa"/>
          </w:tcPr>
          <w:p w14:paraId="77043A53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83E7B9C" w14:textId="77777777" w:rsidR="00CA141F" w:rsidRDefault="00CA141F" w:rsidP="003627D2">
            <w:pPr>
              <w:pStyle w:val="a9"/>
              <w:numPr>
                <w:ilvl w:val="0"/>
                <w:numId w:val="1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录入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CA141F" w:rsidRPr="00D32F8B" w14:paraId="00EE38ED" w14:textId="77777777" w:rsidTr="00624F17">
        <w:trPr>
          <w:trHeight w:val="20"/>
        </w:trPr>
        <w:tc>
          <w:tcPr>
            <w:tcW w:w="8164" w:type="dxa"/>
          </w:tcPr>
          <w:p w14:paraId="2CBC5389" w14:textId="77777777" w:rsidR="00CA141F" w:rsidRPr="00CF733D" w:rsidRDefault="00CA141F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FDD896F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新添加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出现</w:t>
            </w:r>
          </w:p>
        </w:tc>
      </w:tr>
      <w:tr w:rsidR="00CA141F" w:rsidRPr="00D32F8B" w14:paraId="051638E2" w14:textId="77777777" w:rsidTr="00624F17">
        <w:trPr>
          <w:trHeight w:val="20"/>
        </w:trPr>
        <w:tc>
          <w:tcPr>
            <w:tcW w:w="8164" w:type="dxa"/>
          </w:tcPr>
          <w:p w14:paraId="4E0A8828" w14:textId="77777777" w:rsidR="00CA141F" w:rsidRPr="00D32F8B" w:rsidRDefault="00CA141F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59C1171F" w14:textId="77777777" w:rsidR="00CA141F" w:rsidRDefault="00CA141F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7C059C" w:rsidRPr="00D32F8B" w14:paraId="61E6E620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C05B468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取送员删除</w:t>
            </w:r>
          </w:p>
        </w:tc>
      </w:tr>
      <w:tr w:rsidR="007C059C" w:rsidRPr="00D32F8B" w14:paraId="02DE42B6" w14:textId="77777777" w:rsidTr="00624F17">
        <w:trPr>
          <w:trHeight w:val="20"/>
        </w:trPr>
        <w:tc>
          <w:tcPr>
            <w:tcW w:w="8164" w:type="dxa"/>
          </w:tcPr>
          <w:p w14:paraId="72174C7D" w14:textId="3259BE6D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0</w:t>
            </w:r>
          </w:p>
        </w:tc>
      </w:tr>
      <w:tr w:rsidR="007C059C" w:rsidRPr="00D32F8B" w14:paraId="7D7BD8A6" w14:textId="77777777" w:rsidTr="00624F17">
        <w:trPr>
          <w:trHeight w:val="20"/>
        </w:trPr>
        <w:tc>
          <w:tcPr>
            <w:tcW w:w="8164" w:type="dxa"/>
          </w:tcPr>
          <w:p w14:paraId="23B1F7CA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7C059C" w:rsidRPr="00D32F8B" w14:paraId="0E3E6EE4" w14:textId="77777777" w:rsidTr="00624F17">
        <w:trPr>
          <w:trHeight w:val="20"/>
        </w:trPr>
        <w:tc>
          <w:tcPr>
            <w:tcW w:w="8164" w:type="dxa"/>
          </w:tcPr>
          <w:p w14:paraId="1333481A" w14:textId="77777777" w:rsidR="007C059C" w:rsidRPr="00CF733D" w:rsidRDefault="007C059C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161C139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的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  <w:r w:rsidRPr="00D32F8B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7C059C" w:rsidRPr="00D32F8B" w14:paraId="13C520D9" w14:textId="77777777" w:rsidTr="00624F17">
        <w:trPr>
          <w:trHeight w:val="20"/>
        </w:trPr>
        <w:tc>
          <w:tcPr>
            <w:tcW w:w="8164" w:type="dxa"/>
          </w:tcPr>
          <w:p w14:paraId="0C30E9BD" w14:textId="77777777" w:rsidR="007C059C" w:rsidRPr="00CF733D" w:rsidRDefault="007C059C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B83A105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7C059C" w:rsidRPr="00D32F8B" w14:paraId="44CBB39B" w14:textId="77777777" w:rsidTr="00624F17">
        <w:trPr>
          <w:trHeight w:val="20"/>
        </w:trPr>
        <w:tc>
          <w:tcPr>
            <w:tcW w:w="8164" w:type="dxa"/>
          </w:tcPr>
          <w:p w14:paraId="0C89EB1E" w14:textId="77777777" w:rsidR="007C059C" w:rsidRPr="00CF733D" w:rsidRDefault="007C059C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20D9FEA" w14:textId="77777777" w:rsidR="007C059C" w:rsidRDefault="007C059C" w:rsidP="003627D2">
            <w:pPr>
              <w:pStyle w:val="a9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7FBC8874" w14:textId="77777777" w:rsidR="007C059C" w:rsidRDefault="007C059C" w:rsidP="003627D2">
            <w:pPr>
              <w:pStyle w:val="a9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 w14:paraId="7ECBD009" w14:textId="77777777" w:rsidR="007C059C" w:rsidRPr="0063736D" w:rsidRDefault="007C059C" w:rsidP="003627D2">
            <w:pPr>
              <w:pStyle w:val="a9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 w:rsidRPr="0063736D"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 w14:paraId="6BF8D9E2" w14:textId="77777777" w:rsidR="007C059C" w:rsidRPr="005E6DD7" w:rsidRDefault="007C059C" w:rsidP="003627D2">
            <w:pPr>
              <w:pStyle w:val="a9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7C059C" w:rsidRPr="00D32F8B" w14:paraId="3EFE56D3" w14:textId="77777777" w:rsidTr="00624F17">
        <w:trPr>
          <w:trHeight w:val="20"/>
        </w:trPr>
        <w:tc>
          <w:tcPr>
            <w:tcW w:w="8164" w:type="dxa"/>
          </w:tcPr>
          <w:p w14:paraId="55B60890" w14:textId="77777777" w:rsidR="007C059C" w:rsidRPr="00CF733D" w:rsidRDefault="007C059C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373728D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7C059C" w:rsidRPr="00D32F8B" w14:paraId="69A62E63" w14:textId="77777777" w:rsidTr="00624F17">
        <w:trPr>
          <w:trHeight w:val="20"/>
        </w:trPr>
        <w:tc>
          <w:tcPr>
            <w:tcW w:w="8164" w:type="dxa"/>
          </w:tcPr>
          <w:p w14:paraId="3E55C10F" w14:textId="77777777" w:rsidR="007C059C" w:rsidRPr="00CF733D" w:rsidRDefault="007C059C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ADC1F35" w14:textId="77777777" w:rsidR="007C059C" w:rsidRDefault="007C059C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C059C" w:rsidRPr="00D32F8B" w14:paraId="493E1D3E" w14:textId="77777777" w:rsidTr="00624F17">
        <w:trPr>
          <w:trHeight w:val="20"/>
        </w:trPr>
        <w:tc>
          <w:tcPr>
            <w:tcW w:w="8164" w:type="dxa"/>
          </w:tcPr>
          <w:p w14:paraId="274E68CE" w14:textId="77777777" w:rsidR="007C059C" w:rsidRPr="00CF733D" w:rsidRDefault="007C059C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06175C57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删除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会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7C059C" w:rsidRPr="00D32F8B" w14:paraId="3C2CF4A3" w14:textId="77777777" w:rsidTr="00624F17">
        <w:trPr>
          <w:trHeight w:val="20"/>
        </w:trPr>
        <w:tc>
          <w:tcPr>
            <w:tcW w:w="8164" w:type="dxa"/>
          </w:tcPr>
          <w:p w14:paraId="6EF4B0BB" w14:textId="77777777" w:rsidR="007C059C" w:rsidRPr="00D32F8B" w:rsidRDefault="007C059C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090E695" w14:textId="77777777" w:rsidR="00CA141F" w:rsidRDefault="00CA141F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321870" w:rsidRPr="00D32F8B" w14:paraId="4CB38472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C5B7C12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取送员状态管理</w:t>
            </w:r>
          </w:p>
        </w:tc>
      </w:tr>
      <w:tr w:rsidR="00321870" w:rsidRPr="00D32F8B" w14:paraId="268BC71F" w14:textId="77777777" w:rsidTr="00624F17">
        <w:trPr>
          <w:trHeight w:val="20"/>
        </w:trPr>
        <w:tc>
          <w:tcPr>
            <w:tcW w:w="8164" w:type="dxa"/>
          </w:tcPr>
          <w:p w14:paraId="1DECF550" w14:textId="1FD5E2F8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1</w:t>
            </w:r>
          </w:p>
        </w:tc>
      </w:tr>
      <w:tr w:rsidR="00321870" w:rsidRPr="00D32F8B" w14:paraId="72C2F4BC" w14:textId="77777777" w:rsidTr="00624F17">
        <w:trPr>
          <w:trHeight w:val="20"/>
        </w:trPr>
        <w:tc>
          <w:tcPr>
            <w:tcW w:w="8164" w:type="dxa"/>
          </w:tcPr>
          <w:p w14:paraId="5B62A78F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321870" w:rsidRPr="00D32F8B" w14:paraId="4BE7EED1" w14:textId="77777777" w:rsidTr="00624F17">
        <w:trPr>
          <w:trHeight w:val="20"/>
        </w:trPr>
        <w:tc>
          <w:tcPr>
            <w:tcW w:w="8164" w:type="dxa"/>
          </w:tcPr>
          <w:p w14:paraId="3C33BDB1" w14:textId="77777777" w:rsidR="00321870" w:rsidRPr="00CF733D" w:rsidRDefault="0032187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80110A2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调整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的状态，选择状态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开启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或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停用</w:t>
            </w:r>
            <w:r>
              <w:rPr>
                <w:sz w:val="21"/>
                <w:szCs w:val="21"/>
              </w:rPr>
              <w:t>”</w:t>
            </w:r>
          </w:p>
        </w:tc>
      </w:tr>
      <w:tr w:rsidR="00321870" w:rsidRPr="00D32F8B" w14:paraId="612E61FC" w14:textId="77777777" w:rsidTr="00624F17">
        <w:trPr>
          <w:trHeight w:val="20"/>
        </w:trPr>
        <w:tc>
          <w:tcPr>
            <w:tcW w:w="8164" w:type="dxa"/>
          </w:tcPr>
          <w:p w14:paraId="1BC1AB35" w14:textId="77777777" w:rsidR="00321870" w:rsidRPr="00CF733D" w:rsidRDefault="0032187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FD1DD94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321870" w:rsidRPr="00D32F8B" w14:paraId="70D8A803" w14:textId="77777777" w:rsidTr="00624F17">
        <w:trPr>
          <w:trHeight w:val="20"/>
        </w:trPr>
        <w:tc>
          <w:tcPr>
            <w:tcW w:w="8164" w:type="dxa"/>
          </w:tcPr>
          <w:p w14:paraId="4B71FE0D" w14:textId="77777777" w:rsidR="00321870" w:rsidRPr="00CF733D" w:rsidRDefault="0032187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F2C1C13" w14:textId="77777777" w:rsidR="00321870" w:rsidRDefault="00321870" w:rsidP="003627D2">
            <w:pPr>
              <w:pStyle w:val="a9"/>
              <w:numPr>
                <w:ilvl w:val="0"/>
                <w:numId w:val="1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0A3DFF90" w14:textId="77777777" w:rsidR="00321870" w:rsidRPr="00A22145" w:rsidRDefault="00321870" w:rsidP="003627D2">
            <w:pPr>
              <w:pStyle w:val="a9"/>
              <w:numPr>
                <w:ilvl w:val="0"/>
                <w:numId w:val="1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取送员状态</w:t>
            </w:r>
            <w:r>
              <w:rPr>
                <w:sz w:val="21"/>
                <w:szCs w:val="21"/>
              </w:rPr>
              <w:t>后</w:t>
            </w:r>
            <w:r>
              <w:rPr>
                <w:rFonts w:hint="eastAsia"/>
                <w:sz w:val="21"/>
                <w:szCs w:val="21"/>
              </w:rPr>
              <w:t>选择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开启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或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停用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状态</w:t>
            </w:r>
          </w:p>
          <w:p w14:paraId="0781F821" w14:textId="77777777" w:rsidR="00321870" w:rsidRDefault="00321870" w:rsidP="003627D2">
            <w:pPr>
              <w:pStyle w:val="a9"/>
              <w:numPr>
                <w:ilvl w:val="0"/>
                <w:numId w:val="1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状态选择</w:t>
            </w:r>
          </w:p>
          <w:p w14:paraId="2018C209" w14:textId="77777777" w:rsidR="00321870" w:rsidRPr="005E6DD7" w:rsidRDefault="00321870" w:rsidP="003627D2">
            <w:pPr>
              <w:pStyle w:val="a9"/>
              <w:numPr>
                <w:ilvl w:val="0"/>
                <w:numId w:val="1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对应取送员</w:t>
            </w:r>
            <w:r>
              <w:rPr>
                <w:sz w:val="21"/>
                <w:szCs w:val="21"/>
              </w:rPr>
              <w:t>状态显示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中</w:t>
            </w:r>
          </w:p>
        </w:tc>
      </w:tr>
      <w:tr w:rsidR="00321870" w:rsidRPr="00D32F8B" w14:paraId="6F7AEF19" w14:textId="77777777" w:rsidTr="00624F17">
        <w:trPr>
          <w:trHeight w:val="20"/>
        </w:trPr>
        <w:tc>
          <w:tcPr>
            <w:tcW w:w="8164" w:type="dxa"/>
          </w:tcPr>
          <w:p w14:paraId="42B265A3" w14:textId="77777777" w:rsidR="00321870" w:rsidRPr="00CF733D" w:rsidRDefault="0032187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0F20371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321870" w:rsidRPr="00D32F8B" w14:paraId="58F03416" w14:textId="77777777" w:rsidTr="00624F17">
        <w:trPr>
          <w:trHeight w:val="20"/>
        </w:trPr>
        <w:tc>
          <w:tcPr>
            <w:tcW w:w="8164" w:type="dxa"/>
          </w:tcPr>
          <w:p w14:paraId="5A33853F" w14:textId="77777777" w:rsidR="00321870" w:rsidRPr="00CF733D" w:rsidRDefault="0032187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异常事件流：</w:t>
            </w:r>
          </w:p>
          <w:p w14:paraId="058BA2C6" w14:textId="77777777" w:rsidR="00321870" w:rsidRDefault="00321870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21870" w:rsidRPr="00D32F8B" w14:paraId="06455C3D" w14:textId="77777777" w:rsidTr="00624F17">
        <w:trPr>
          <w:trHeight w:val="20"/>
        </w:trPr>
        <w:tc>
          <w:tcPr>
            <w:tcW w:w="8164" w:type="dxa"/>
          </w:tcPr>
          <w:p w14:paraId="120B05A3" w14:textId="77777777" w:rsidR="00321870" w:rsidRPr="00CF733D" w:rsidRDefault="0032187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BE4094B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对应取送员</w:t>
            </w:r>
            <w:r>
              <w:rPr>
                <w:sz w:val="21"/>
                <w:szCs w:val="21"/>
              </w:rPr>
              <w:t>状态显示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中</w:t>
            </w:r>
          </w:p>
        </w:tc>
      </w:tr>
      <w:tr w:rsidR="00321870" w:rsidRPr="00D32F8B" w14:paraId="763CEBED" w14:textId="77777777" w:rsidTr="00624F17">
        <w:trPr>
          <w:trHeight w:val="20"/>
        </w:trPr>
        <w:tc>
          <w:tcPr>
            <w:tcW w:w="8164" w:type="dxa"/>
          </w:tcPr>
          <w:p w14:paraId="2DF04968" w14:textId="77777777" w:rsidR="00321870" w:rsidRPr="00D32F8B" w:rsidRDefault="0032187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23B1F10D" w14:textId="77777777" w:rsidR="007C059C" w:rsidRDefault="007C059C" w:rsidP="001671C7"/>
    <w:p w14:paraId="1A33D870" w14:textId="2FF6FD61" w:rsidR="00321870" w:rsidRDefault="002C2DDF" w:rsidP="003627D2">
      <w:pPr>
        <w:pStyle w:val="a7"/>
        <w:numPr>
          <w:ilvl w:val="0"/>
          <w:numId w:val="23"/>
        </w:numPr>
        <w:ind w:firstLineChars="0"/>
      </w:pPr>
      <w:r>
        <w:t>用户管理：</w:t>
      </w:r>
    </w:p>
    <w:p w14:paraId="39FCBD4D" w14:textId="77777777" w:rsidR="002C2DDF" w:rsidRDefault="002C2DDF" w:rsidP="001671C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E67EA0" w:rsidRPr="00D32F8B" w14:paraId="29FD5C87" w14:textId="77777777" w:rsidTr="00D0169A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246321E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用户列表浏览</w:t>
            </w:r>
          </w:p>
        </w:tc>
      </w:tr>
      <w:tr w:rsidR="00E67EA0" w:rsidRPr="00D32F8B" w14:paraId="0321C809" w14:textId="77777777" w:rsidTr="00624F17">
        <w:trPr>
          <w:trHeight w:val="20"/>
        </w:trPr>
        <w:tc>
          <w:tcPr>
            <w:tcW w:w="8164" w:type="dxa"/>
          </w:tcPr>
          <w:p w14:paraId="77D36049" w14:textId="2FE23F89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2</w:t>
            </w:r>
          </w:p>
        </w:tc>
      </w:tr>
      <w:tr w:rsidR="00E67EA0" w:rsidRPr="00D32F8B" w14:paraId="219BE7B0" w14:textId="77777777" w:rsidTr="00624F17">
        <w:trPr>
          <w:trHeight w:val="20"/>
        </w:trPr>
        <w:tc>
          <w:tcPr>
            <w:tcW w:w="8164" w:type="dxa"/>
          </w:tcPr>
          <w:p w14:paraId="4203A9F5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E67EA0" w:rsidRPr="00D32F8B" w14:paraId="666B8F01" w14:textId="77777777" w:rsidTr="00624F17">
        <w:trPr>
          <w:trHeight w:val="20"/>
        </w:trPr>
        <w:tc>
          <w:tcPr>
            <w:tcW w:w="8164" w:type="dxa"/>
          </w:tcPr>
          <w:p w14:paraId="75140095" w14:textId="77777777" w:rsidR="00E67EA0" w:rsidRPr="00CF733D" w:rsidRDefault="00E67EA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B67566F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</w:t>
            </w:r>
            <w:r>
              <w:rPr>
                <w:rFonts w:hint="eastAsia"/>
                <w:sz w:val="21"/>
                <w:szCs w:val="21"/>
              </w:rPr>
              <w:t>注册</w:t>
            </w:r>
            <w:r>
              <w:rPr>
                <w:sz w:val="21"/>
                <w:szCs w:val="21"/>
              </w:rPr>
              <w:t>的平台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E67EA0" w:rsidRPr="00D32F8B" w14:paraId="7CA239A0" w14:textId="77777777" w:rsidTr="00624F17">
        <w:trPr>
          <w:trHeight w:val="20"/>
        </w:trPr>
        <w:tc>
          <w:tcPr>
            <w:tcW w:w="8164" w:type="dxa"/>
          </w:tcPr>
          <w:p w14:paraId="4759F96C" w14:textId="77777777" w:rsidR="00E67EA0" w:rsidRPr="00CF733D" w:rsidRDefault="00E67EA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1C278D4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用户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E67EA0" w:rsidRPr="00D32F8B" w14:paraId="593D9EE7" w14:textId="77777777" w:rsidTr="00624F17">
        <w:trPr>
          <w:trHeight w:val="20"/>
        </w:trPr>
        <w:tc>
          <w:tcPr>
            <w:tcW w:w="8164" w:type="dxa"/>
          </w:tcPr>
          <w:p w14:paraId="76899C71" w14:textId="77777777" w:rsidR="00E67EA0" w:rsidRPr="00CF733D" w:rsidRDefault="00E67EA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8439BDB" w14:textId="77777777" w:rsidR="00E67EA0" w:rsidRDefault="00E67EA0" w:rsidP="003627D2">
            <w:pPr>
              <w:pStyle w:val="a9"/>
              <w:numPr>
                <w:ilvl w:val="0"/>
                <w:numId w:val="1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74BEDD53" w14:textId="77777777" w:rsidR="00E67EA0" w:rsidRPr="005E6DD7" w:rsidRDefault="00E67EA0" w:rsidP="003627D2">
            <w:pPr>
              <w:pStyle w:val="a9"/>
              <w:numPr>
                <w:ilvl w:val="0"/>
                <w:numId w:val="1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注册</w:t>
            </w:r>
            <w:r>
              <w:rPr>
                <w:sz w:val="21"/>
                <w:szCs w:val="21"/>
              </w:rPr>
              <w:t>的平台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E67EA0" w:rsidRPr="00D32F8B" w14:paraId="27842E96" w14:textId="77777777" w:rsidTr="00624F17">
        <w:trPr>
          <w:trHeight w:val="20"/>
        </w:trPr>
        <w:tc>
          <w:tcPr>
            <w:tcW w:w="8164" w:type="dxa"/>
          </w:tcPr>
          <w:p w14:paraId="2C05F789" w14:textId="77777777" w:rsidR="00E67EA0" w:rsidRPr="00CF733D" w:rsidRDefault="00E67EA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BF600A8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E67EA0" w:rsidRPr="00D32F8B" w14:paraId="21310B51" w14:textId="77777777" w:rsidTr="00624F17">
        <w:trPr>
          <w:trHeight w:val="20"/>
        </w:trPr>
        <w:tc>
          <w:tcPr>
            <w:tcW w:w="8164" w:type="dxa"/>
          </w:tcPr>
          <w:p w14:paraId="14FBE638" w14:textId="77777777" w:rsidR="00E67EA0" w:rsidRPr="00CF733D" w:rsidRDefault="00E67EA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EBBAEE3" w14:textId="77777777" w:rsidR="00E67EA0" w:rsidRDefault="00E67EA0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E67EA0" w:rsidRPr="00D32F8B" w14:paraId="2C83F8DE" w14:textId="77777777" w:rsidTr="00624F17">
        <w:trPr>
          <w:trHeight w:val="20"/>
        </w:trPr>
        <w:tc>
          <w:tcPr>
            <w:tcW w:w="8164" w:type="dxa"/>
          </w:tcPr>
          <w:p w14:paraId="718BD586" w14:textId="77777777" w:rsidR="00E67EA0" w:rsidRPr="00CF733D" w:rsidRDefault="00E67EA0" w:rsidP="00624F17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C8B713D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E67EA0" w:rsidRPr="00D32F8B" w14:paraId="3C101655" w14:textId="77777777" w:rsidTr="00624F17">
        <w:trPr>
          <w:trHeight w:val="20"/>
        </w:trPr>
        <w:tc>
          <w:tcPr>
            <w:tcW w:w="8164" w:type="dxa"/>
          </w:tcPr>
          <w:p w14:paraId="5DEF2FF8" w14:textId="77777777" w:rsidR="00E67EA0" w:rsidRPr="00D32F8B" w:rsidRDefault="00E67EA0" w:rsidP="00624F17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7276471" w14:textId="77777777" w:rsidR="00721A30" w:rsidRPr="001671C7" w:rsidRDefault="00721A30" w:rsidP="001671C7"/>
    <w:p w14:paraId="68D34A6F" w14:textId="127A920C" w:rsidR="00CC5AD2" w:rsidRDefault="005552CA" w:rsidP="005552CA">
      <w:pPr>
        <w:pStyle w:val="4"/>
      </w:pPr>
      <w:r w:rsidRPr="005552CA">
        <w:rPr>
          <w:rFonts w:hint="eastAsia"/>
          <w:b w:val="0"/>
          <w:bCs w:val="0"/>
        </w:rPr>
        <w:t>3.</w:t>
      </w:r>
      <w:r w:rsidR="004B1FED">
        <w:rPr>
          <w:rFonts w:hint="eastAsia"/>
        </w:rPr>
        <w:t>1.2.3</w:t>
      </w:r>
      <w:r>
        <w:rPr>
          <w:rFonts w:hint="eastAsia"/>
        </w:rPr>
        <w:t xml:space="preserve"> </w:t>
      </w:r>
      <w:r w:rsidR="00CC5AD2">
        <w:rPr>
          <w:rFonts w:hint="eastAsia"/>
        </w:rPr>
        <w:t>流程图</w:t>
      </w:r>
    </w:p>
    <w:p w14:paraId="48B650CE" w14:textId="16D3EB90" w:rsidR="005552CA" w:rsidRDefault="001C4C3E" w:rsidP="003627D2">
      <w:pPr>
        <w:pStyle w:val="a7"/>
        <w:numPr>
          <w:ilvl w:val="0"/>
          <w:numId w:val="23"/>
        </w:numPr>
        <w:ind w:firstLineChars="0"/>
      </w:pPr>
      <w:r>
        <w:t>运营人员管理流程图</w:t>
      </w:r>
    </w:p>
    <w:p w14:paraId="53FE4784" w14:textId="4C27EE59" w:rsidR="001C4C3E" w:rsidRDefault="00C50332" w:rsidP="001C4C3E">
      <w:pPr>
        <w:pStyle w:val="a7"/>
        <w:ind w:left="480" w:firstLineChars="0" w:firstLine="0"/>
      </w:pPr>
      <w:r>
        <w:rPr>
          <w:noProof/>
        </w:rPr>
        <w:lastRenderedPageBreak/>
        <w:drawing>
          <wp:inline distT="0" distB="0" distL="0" distR="0" wp14:anchorId="32EFAFFD" wp14:editId="303F5DB8">
            <wp:extent cx="4807270" cy="4257040"/>
            <wp:effectExtent l="0" t="0" r="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1w1_运营人员管理流程_企业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996" cy="426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B2966" w14:textId="77777777" w:rsidR="00C50332" w:rsidRDefault="00C50332" w:rsidP="00C50332"/>
    <w:p w14:paraId="3F995D01" w14:textId="459D753C" w:rsidR="00C50332" w:rsidRDefault="00C50332" w:rsidP="003627D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加工商</w:t>
      </w:r>
      <w:r>
        <w:t>管理流程图</w:t>
      </w:r>
    </w:p>
    <w:p w14:paraId="6ACB6096" w14:textId="1E226C72" w:rsidR="00C50332" w:rsidRDefault="00C50332" w:rsidP="00C50332">
      <w:pPr>
        <w:pStyle w:val="a7"/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29A72124" wp14:editId="0BAF1FBF">
            <wp:extent cx="4439805" cy="3190240"/>
            <wp:effectExtent l="0" t="0" r="5715" b="101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1w1_加工商管理流程_企业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805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A8AB" w14:textId="77777777" w:rsidR="00C50332" w:rsidRDefault="00C50332" w:rsidP="00C50332"/>
    <w:p w14:paraId="4B8438C8" w14:textId="054FB852" w:rsidR="00D8324C" w:rsidRDefault="00D8324C" w:rsidP="003627D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取送员管理</w:t>
      </w:r>
      <w:r>
        <w:t>流程图</w:t>
      </w:r>
    </w:p>
    <w:p w14:paraId="208ABC44" w14:textId="650EFC2B" w:rsidR="00D8324C" w:rsidRDefault="00387A02" w:rsidP="00D8324C">
      <w:pPr>
        <w:pStyle w:val="a7"/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0AECDC69" wp14:editId="3BD05301">
            <wp:extent cx="4696432" cy="332994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1w1_取送员管理流程_企业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0139" cy="3332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D234E" w14:textId="77777777" w:rsidR="00387A02" w:rsidRDefault="00387A02" w:rsidP="00387A02"/>
    <w:p w14:paraId="2608A7B7" w14:textId="663A6E48" w:rsidR="00387A02" w:rsidRDefault="00CF7082" w:rsidP="003627D2">
      <w:pPr>
        <w:pStyle w:val="a7"/>
        <w:numPr>
          <w:ilvl w:val="0"/>
          <w:numId w:val="23"/>
        </w:numPr>
        <w:ind w:firstLineChars="0"/>
      </w:pPr>
      <w:r>
        <w:t>用户管理流程图</w:t>
      </w:r>
    </w:p>
    <w:p w14:paraId="7BB857E3" w14:textId="5D8171A1" w:rsidR="00484F8C" w:rsidRDefault="002B42A9" w:rsidP="00FA3D77">
      <w:pPr>
        <w:pStyle w:val="a7"/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4937DB3F" wp14:editId="7EE2E4D0">
            <wp:extent cx="4852035" cy="11691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1w1_用户管理流程_企业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9183" cy="1175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1272C" w14:textId="22E7F62D" w:rsidR="00FE35EE" w:rsidRDefault="00FE35EE" w:rsidP="00FE35EE">
      <w:pPr>
        <w:pStyle w:val="4"/>
      </w:pPr>
      <w:r>
        <w:rPr>
          <w:rFonts w:hint="eastAsia"/>
        </w:rPr>
        <w:t xml:space="preserve">3.1.2.4 </w:t>
      </w:r>
      <w:r>
        <w:rPr>
          <w:rFonts w:hint="eastAsia"/>
        </w:rPr>
        <w:t>页面原型</w:t>
      </w:r>
    </w:p>
    <w:p w14:paraId="37DBD42C" w14:textId="68E5584B" w:rsidR="0085403D" w:rsidRPr="0085403D" w:rsidRDefault="0085403D" w:rsidP="0085403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运营人员管理</w:t>
      </w:r>
    </w:p>
    <w:p w14:paraId="2AEA88BD" w14:textId="00D8853F" w:rsidR="00EC28F4" w:rsidRDefault="00EC28F4" w:rsidP="0085403D">
      <w:pPr>
        <w:jc w:val="center"/>
      </w:pPr>
      <w:r>
        <w:rPr>
          <w:noProof/>
        </w:rPr>
        <w:drawing>
          <wp:inline distT="0" distB="0" distL="0" distR="0" wp14:anchorId="0ED18DF9" wp14:editId="7D354D04">
            <wp:extent cx="4711700" cy="2527855"/>
            <wp:effectExtent l="0" t="0" r="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15371" cy="2529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7FDB" w14:textId="7D010105" w:rsidR="0085403D" w:rsidRDefault="0085403D" w:rsidP="0085403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 </w:t>
      </w:r>
      <w:r>
        <w:rPr>
          <w:rFonts w:hint="eastAsia"/>
        </w:rPr>
        <w:t>运营人员管理</w:t>
      </w:r>
    </w:p>
    <w:p w14:paraId="2A91299C" w14:textId="66EE108E" w:rsidR="0085403D" w:rsidRDefault="0085403D" w:rsidP="0085403D">
      <w:pPr>
        <w:jc w:val="center"/>
      </w:pPr>
      <w:r>
        <w:rPr>
          <w:noProof/>
        </w:rPr>
        <w:lastRenderedPageBreak/>
        <w:drawing>
          <wp:inline distT="0" distB="0" distL="0" distR="0" wp14:anchorId="0EDF428C" wp14:editId="5CC0AE5D">
            <wp:extent cx="3022600" cy="2175545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2654" cy="2182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E1191" w14:textId="21008FF4" w:rsidR="0085403D" w:rsidRDefault="0085403D" w:rsidP="0085403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 </w:t>
      </w:r>
      <w:r>
        <w:rPr>
          <w:rFonts w:hint="eastAsia"/>
        </w:rPr>
        <w:t>录入运营人员信息</w:t>
      </w:r>
    </w:p>
    <w:p w14:paraId="5FDC6747" w14:textId="7C2985BB" w:rsidR="0085403D" w:rsidRDefault="0085403D" w:rsidP="0085403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加工商管理</w:t>
      </w:r>
    </w:p>
    <w:p w14:paraId="5FFC4FDE" w14:textId="352C99E7" w:rsidR="0085403D" w:rsidRDefault="0085403D" w:rsidP="0085403D">
      <w:r>
        <w:rPr>
          <w:noProof/>
        </w:rPr>
        <w:drawing>
          <wp:inline distT="0" distB="0" distL="0" distR="0" wp14:anchorId="20F4DD3A" wp14:editId="4C074970">
            <wp:extent cx="5270500" cy="2827655"/>
            <wp:effectExtent l="0" t="0" r="635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8FDC6" w14:textId="450B0052" w:rsidR="00D66757" w:rsidRDefault="00D66757" w:rsidP="00D667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3 </w:t>
      </w:r>
      <w:r>
        <w:rPr>
          <w:rFonts w:hint="eastAsia"/>
        </w:rPr>
        <w:t>加工商列表</w:t>
      </w:r>
    </w:p>
    <w:p w14:paraId="52182354" w14:textId="0D7FD346" w:rsidR="00D66757" w:rsidRDefault="00D66757" w:rsidP="00D66757">
      <w:pPr>
        <w:jc w:val="center"/>
      </w:pPr>
      <w:r>
        <w:rPr>
          <w:noProof/>
        </w:rPr>
        <w:drawing>
          <wp:inline distT="0" distB="0" distL="0" distR="0" wp14:anchorId="1C4F3029" wp14:editId="5291E4A9">
            <wp:extent cx="2844800" cy="2644978"/>
            <wp:effectExtent l="0" t="0" r="0" b="31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53043" cy="265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B1798" w14:textId="177740C3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4 </w:t>
      </w:r>
      <w:r>
        <w:rPr>
          <w:rFonts w:hint="eastAsia"/>
        </w:rPr>
        <w:t>录入加工商信息</w:t>
      </w:r>
    </w:p>
    <w:p w14:paraId="0EE204E7" w14:textId="4E991B3D" w:rsidR="0085403D" w:rsidRDefault="0085403D" w:rsidP="0085403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取送人员管理</w:t>
      </w:r>
    </w:p>
    <w:p w14:paraId="62B6CCEC" w14:textId="79327CC3" w:rsidR="0085403D" w:rsidRDefault="00FD4A53" w:rsidP="00FD4A53">
      <w:pPr>
        <w:jc w:val="center"/>
      </w:pPr>
      <w:r>
        <w:rPr>
          <w:noProof/>
        </w:rPr>
        <w:drawing>
          <wp:inline distT="0" distB="0" distL="0" distR="0" wp14:anchorId="6EFA316E" wp14:editId="4B00CFD8">
            <wp:extent cx="5270500" cy="2827655"/>
            <wp:effectExtent l="0" t="0" r="635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9493E" w14:textId="621A2989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5 </w:t>
      </w:r>
      <w:r>
        <w:rPr>
          <w:rFonts w:hint="eastAsia"/>
        </w:rPr>
        <w:t>取送人员列表</w:t>
      </w:r>
    </w:p>
    <w:p w14:paraId="20B8549F" w14:textId="621087B3" w:rsidR="00FD4A53" w:rsidRDefault="00FD4A53" w:rsidP="00FD4A53">
      <w:pPr>
        <w:jc w:val="center"/>
      </w:pPr>
      <w:r>
        <w:rPr>
          <w:noProof/>
        </w:rPr>
        <w:drawing>
          <wp:inline distT="0" distB="0" distL="0" distR="0" wp14:anchorId="34A6C2DC" wp14:editId="53F38A55">
            <wp:extent cx="3333750" cy="2391865"/>
            <wp:effectExtent l="0" t="0" r="0" b="889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0473" cy="2403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2C115" w14:textId="410EBF03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6 </w:t>
      </w:r>
      <w:r>
        <w:rPr>
          <w:rFonts w:hint="eastAsia"/>
        </w:rPr>
        <w:t>录入取送人员信息</w:t>
      </w:r>
    </w:p>
    <w:p w14:paraId="6DC2B1A6" w14:textId="22D98129" w:rsidR="00FD4A53" w:rsidRDefault="00A13084" w:rsidP="00FD4A53">
      <w:pPr>
        <w:jc w:val="center"/>
      </w:pPr>
      <w:r>
        <w:rPr>
          <w:noProof/>
        </w:rPr>
        <w:drawing>
          <wp:inline distT="0" distB="0" distL="0" distR="0" wp14:anchorId="0D3CC4BC" wp14:editId="6E0FD0A4">
            <wp:extent cx="5270500" cy="1761490"/>
            <wp:effectExtent l="0" t="0" r="635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0F05" w14:textId="6965ACC9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7 </w:t>
      </w:r>
      <w:r>
        <w:rPr>
          <w:rFonts w:hint="eastAsia"/>
        </w:rPr>
        <w:t>编辑取送人员信息</w:t>
      </w:r>
    </w:p>
    <w:p w14:paraId="7CA296B9" w14:textId="213C91E2" w:rsidR="00FD4A53" w:rsidRDefault="00A13084" w:rsidP="00FD4A53">
      <w:pPr>
        <w:jc w:val="center"/>
      </w:pPr>
      <w:r>
        <w:rPr>
          <w:noProof/>
        </w:rPr>
        <w:lastRenderedPageBreak/>
        <w:drawing>
          <wp:inline distT="0" distB="0" distL="0" distR="0" wp14:anchorId="2BB5525C" wp14:editId="0DD80AF2">
            <wp:extent cx="5270500" cy="2827655"/>
            <wp:effectExtent l="0" t="0" r="635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19976" w14:textId="40DD6C26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8 </w:t>
      </w:r>
      <w:r>
        <w:rPr>
          <w:rFonts w:hint="eastAsia"/>
        </w:rPr>
        <w:t>查看物流单</w:t>
      </w:r>
    </w:p>
    <w:p w14:paraId="7E269AE7" w14:textId="098ABF8E" w:rsidR="0085403D" w:rsidRDefault="0085403D" w:rsidP="0085403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用户管理</w:t>
      </w:r>
    </w:p>
    <w:p w14:paraId="2AE36495" w14:textId="40DC689E" w:rsidR="00FD4A53" w:rsidRDefault="00FD4A53" w:rsidP="00FD4A53">
      <w:pPr>
        <w:jc w:val="center"/>
      </w:pPr>
      <w:r>
        <w:rPr>
          <w:noProof/>
        </w:rPr>
        <w:drawing>
          <wp:inline distT="0" distB="0" distL="0" distR="0" wp14:anchorId="7FFC53AD" wp14:editId="11383001">
            <wp:extent cx="5266547" cy="2825534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98408" cy="2842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650E2" w14:textId="15E67B26" w:rsidR="00FD4A53" w:rsidRPr="00FE35EE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9 </w:t>
      </w:r>
      <w:r>
        <w:rPr>
          <w:rFonts w:hint="eastAsia"/>
        </w:rPr>
        <w:t>用户列表</w:t>
      </w:r>
    </w:p>
    <w:p w14:paraId="7F968FEF" w14:textId="6DB63481" w:rsidR="005C1C96" w:rsidRDefault="00443B9F" w:rsidP="00864E6B">
      <w:pPr>
        <w:pStyle w:val="3"/>
      </w:pPr>
      <w:bookmarkStart w:id="9" w:name="_Toc483131879"/>
      <w:r>
        <w:rPr>
          <w:rFonts w:hint="eastAsia"/>
        </w:rPr>
        <w:t xml:space="preserve">3.1.3 </w:t>
      </w:r>
      <w:bookmarkEnd w:id="9"/>
      <w:r w:rsidR="00807715">
        <w:rPr>
          <w:rFonts w:hint="eastAsia"/>
        </w:rPr>
        <w:t>商品管理</w:t>
      </w:r>
    </w:p>
    <w:p w14:paraId="55BF5A5A" w14:textId="1A81E86B" w:rsidR="00D40D11" w:rsidRDefault="00D40D11" w:rsidP="003627D2">
      <w:pPr>
        <w:pStyle w:val="a7"/>
        <w:numPr>
          <w:ilvl w:val="0"/>
          <w:numId w:val="1"/>
        </w:numPr>
        <w:ind w:firstLineChars="0"/>
      </w:pPr>
      <w:bookmarkStart w:id="10" w:name="_Hlk483146447"/>
      <w:r>
        <w:rPr>
          <w:rFonts w:hint="eastAsia"/>
        </w:rPr>
        <w:t>品类</w:t>
      </w:r>
      <w:r>
        <w:t>管理（</w:t>
      </w:r>
      <w:r>
        <w:t>1</w:t>
      </w:r>
      <w:r>
        <w:t>、品类列表浏览；</w:t>
      </w:r>
      <w:r>
        <w:t>2</w:t>
      </w:r>
      <w:r w:rsidR="00807715">
        <w:t>、</w:t>
      </w:r>
      <w:r w:rsidR="00807715">
        <w:rPr>
          <w:rFonts w:hint="eastAsia"/>
        </w:rPr>
        <w:t>新增品类</w:t>
      </w:r>
      <w:r>
        <w:t>；</w:t>
      </w:r>
      <w:r>
        <w:t>3</w:t>
      </w:r>
      <w:r>
        <w:t>、</w:t>
      </w:r>
      <w:r>
        <w:rPr>
          <w:rFonts w:hint="eastAsia"/>
        </w:rPr>
        <w:t>品类删除</w:t>
      </w:r>
      <w:r>
        <w:t>；</w:t>
      </w:r>
      <w:r>
        <w:t>4</w:t>
      </w:r>
      <w:r>
        <w:t>、</w:t>
      </w:r>
      <w:r>
        <w:rPr>
          <w:rFonts w:hint="eastAsia"/>
        </w:rPr>
        <w:t>品类</w:t>
      </w:r>
      <w:r w:rsidR="00807715">
        <w:rPr>
          <w:rFonts w:hint="eastAsia"/>
        </w:rPr>
        <w:t>编辑</w:t>
      </w:r>
      <w:r>
        <w:t>）</w:t>
      </w:r>
    </w:p>
    <w:p w14:paraId="34F0A92B" w14:textId="26820319" w:rsidR="00807715" w:rsidRDefault="00807715" w:rsidP="003627D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商品管理（</w:t>
      </w:r>
      <w:r>
        <w:rPr>
          <w:rFonts w:hint="eastAsia"/>
        </w:rPr>
        <w:t>1</w:t>
      </w:r>
      <w:r>
        <w:rPr>
          <w:rFonts w:hint="eastAsia"/>
        </w:rPr>
        <w:t>、商品列表浏览；</w:t>
      </w:r>
      <w:r>
        <w:rPr>
          <w:rFonts w:hint="eastAsia"/>
        </w:rPr>
        <w:t>2</w:t>
      </w:r>
      <w:r>
        <w:rPr>
          <w:rFonts w:hint="eastAsia"/>
        </w:rPr>
        <w:t>、新增商品；</w:t>
      </w:r>
      <w:r>
        <w:rPr>
          <w:rFonts w:hint="eastAsia"/>
        </w:rPr>
        <w:t>3</w:t>
      </w:r>
      <w:r>
        <w:rPr>
          <w:rFonts w:hint="eastAsia"/>
        </w:rPr>
        <w:t>、商品删除；</w:t>
      </w:r>
      <w:r>
        <w:rPr>
          <w:rFonts w:hint="eastAsia"/>
        </w:rPr>
        <w:t>4</w:t>
      </w:r>
      <w:r>
        <w:rPr>
          <w:rFonts w:hint="eastAsia"/>
        </w:rPr>
        <w:t>、商品编辑）</w:t>
      </w:r>
    </w:p>
    <w:p w14:paraId="0CD84B8E" w14:textId="588C2B03" w:rsidR="00807715" w:rsidRDefault="00807715" w:rsidP="003627D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价格管理（</w:t>
      </w:r>
      <w:r>
        <w:rPr>
          <w:rFonts w:hint="eastAsia"/>
        </w:rPr>
        <w:t>1</w:t>
      </w:r>
      <w:r>
        <w:rPr>
          <w:rFonts w:hint="eastAsia"/>
        </w:rPr>
        <w:t>、价格列表浏览；</w:t>
      </w:r>
      <w:r>
        <w:rPr>
          <w:rFonts w:hint="eastAsia"/>
        </w:rPr>
        <w:t>2</w:t>
      </w:r>
      <w:r>
        <w:rPr>
          <w:rFonts w:hint="eastAsia"/>
        </w:rPr>
        <w:t>、新增价格；</w:t>
      </w:r>
      <w:r>
        <w:rPr>
          <w:rFonts w:hint="eastAsia"/>
        </w:rPr>
        <w:t>3</w:t>
      </w:r>
      <w:r>
        <w:rPr>
          <w:rFonts w:hint="eastAsia"/>
        </w:rPr>
        <w:t>、价格编辑）</w:t>
      </w:r>
    </w:p>
    <w:p w14:paraId="145B0781" w14:textId="5DD15C0A" w:rsidR="00807715" w:rsidRDefault="00807715" w:rsidP="003627D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价格规则管理（</w:t>
      </w:r>
      <w:r>
        <w:rPr>
          <w:rFonts w:hint="eastAsia"/>
        </w:rPr>
        <w:t>1</w:t>
      </w:r>
      <w:r>
        <w:rPr>
          <w:rFonts w:hint="eastAsia"/>
        </w:rPr>
        <w:t>、按区域浏览定价规则；</w:t>
      </w:r>
      <w:r>
        <w:rPr>
          <w:rFonts w:hint="eastAsia"/>
        </w:rPr>
        <w:t>2</w:t>
      </w:r>
      <w:r>
        <w:rPr>
          <w:rFonts w:hint="eastAsia"/>
        </w:rPr>
        <w:t>、新增定价规则；</w:t>
      </w:r>
      <w:r>
        <w:rPr>
          <w:rFonts w:hint="eastAsia"/>
        </w:rPr>
        <w:t>3</w:t>
      </w:r>
      <w:r>
        <w:rPr>
          <w:rFonts w:hint="eastAsia"/>
        </w:rPr>
        <w:t>、删除定价规则；</w:t>
      </w:r>
      <w:r>
        <w:rPr>
          <w:rFonts w:hint="eastAsia"/>
        </w:rPr>
        <w:t>4</w:t>
      </w:r>
      <w:r>
        <w:rPr>
          <w:rFonts w:hint="eastAsia"/>
        </w:rPr>
        <w:t>、编辑定价规则）</w:t>
      </w:r>
    </w:p>
    <w:bookmarkEnd w:id="10"/>
    <w:p w14:paraId="120C4FA4" w14:textId="27092A16" w:rsidR="005C1C96" w:rsidRDefault="00217EAC" w:rsidP="005C1C96">
      <w:pPr>
        <w:pStyle w:val="4"/>
      </w:pPr>
      <w:r>
        <w:rPr>
          <w:rFonts w:hint="eastAsia"/>
        </w:rPr>
        <w:lastRenderedPageBreak/>
        <w:t>3.1.3.1</w:t>
      </w:r>
      <w:r w:rsidR="005C1C96">
        <w:rPr>
          <w:rFonts w:hint="eastAsia"/>
        </w:rPr>
        <w:t xml:space="preserve"> </w:t>
      </w:r>
      <w:r w:rsidR="005C1C96">
        <w:rPr>
          <w:rFonts w:hint="eastAsia"/>
        </w:rPr>
        <w:t>用例图</w:t>
      </w:r>
    </w:p>
    <w:p w14:paraId="32675C04" w14:textId="4A36AA0B" w:rsidR="00F26EA0" w:rsidRDefault="00185495" w:rsidP="00F26EA0">
      <w:r>
        <w:rPr>
          <w:rFonts w:hint="eastAsia"/>
          <w:noProof/>
        </w:rPr>
        <w:drawing>
          <wp:inline distT="0" distB="0" distL="0" distR="0" wp14:anchorId="40198DA1" wp14:editId="5BD2C7B6">
            <wp:extent cx="4902200" cy="226682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1w1_用例图pl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8737" cy="226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653E5" w14:textId="6CBCDF0E" w:rsidR="001A1B73" w:rsidRDefault="001A1B73" w:rsidP="00F26EA0">
      <w:r>
        <w:rPr>
          <w:rFonts w:hint="eastAsia"/>
          <w:noProof/>
        </w:rPr>
        <w:drawing>
          <wp:inline distT="0" distB="0" distL="0" distR="0" wp14:anchorId="6D6CEB8B" wp14:editId="69DA277D">
            <wp:extent cx="4952148" cy="2489200"/>
            <wp:effectExtent l="0" t="0" r="127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1w1_用例图sp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6510" cy="249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60403" w14:textId="7129CB30" w:rsidR="001A1B73" w:rsidRDefault="001A1B73" w:rsidP="00F26EA0">
      <w:r>
        <w:object w:dxaOrig="5869" w:dyaOrig="4777" w14:anchorId="5A349161">
          <v:shape id="_x0000_i1026" type="#_x0000_t75" style="width:257.9pt;height:210.1pt" o:ole="">
            <v:imagedata r:id="rId29" o:title=""/>
          </v:shape>
          <o:OLEObject Type="Embed" ProgID="Visio.Drawing.15" ShapeID="_x0000_i1026" DrawAspect="Content" ObjectID="_1557483295" r:id="rId30"/>
        </w:object>
      </w:r>
    </w:p>
    <w:p w14:paraId="6B64D60A" w14:textId="3BA7B2AC" w:rsidR="00431E0F" w:rsidRPr="00F26EA0" w:rsidRDefault="00431E0F" w:rsidP="00F26EA0">
      <w:r>
        <w:object w:dxaOrig="5869" w:dyaOrig="6133" w14:anchorId="009A547B">
          <v:shape id="_x0000_i1027" type="#_x0000_t75" style="width:293.9pt;height:306.25pt" o:ole="">
            <v:imagedata r:id="rId31" o:title=""/>
          </v:shape>
          <o:OLEObject Type="Embed" ProgID="Visio.Drawing.15" ShapeID="_x0000_i1027" DrawAspect="Content" ObjectID="_1557483296" r:id="rId32"/>
        </w:object>
      </w:r>
    </w:p>
    <w:p w14:paraId="1D2778D3" w14:textId="119D3784" w:rsidR="00185495" w:rsidRDefault="00217EAC" w:rsidP="00850D9A">
      <w:pPr>
        <w:pStyle w:val="4"/>
      </w:pPr>
      <w:r>
        <w:rPr>
          <w:rFonts w:hint="eastAsia"/>
        </w:rPr>
        <w:t>3.1.3.2</w:t>
      </w:r>
      <w:r w:rsidR="005C1C96">
        <w:rPr>
          <w:rFonts w:hint="eastAsia"/>
        </w:rPr>
        <w:t xml:space="preserve"> </w:t>
      </w:r>
      <w:r w:rsidR="005C1C96"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3460F" w:rsidRPr="00D32F8B" w14:paraId="27CF840A" w14:textId="77777777" w:rsidTr="00143DD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3A31E94A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列表浏览</w:t>
            </w:r>
          </w:p>
        </w:tc>
      </w:tr>
      <w:tr w:rsidR="0093460F" w:rsidRPr="00D32F8B" w14:paraId="027811EF" w14:textId="77777777" w:rsidTr="00143DD2">
        <w:trPr>
          <w:trHeight w:val="20"/>
        </w:trPr>
        <w:tc>
          <w:tcPr>
            <w:tcW w:w="8164" w:type="dxa"/>
          </w:tcPr>
          <w:p w14:paraId="5F094A66" w14:textId="1D55E4F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3</w:t>
            </w:r>
          </w:p>
        </w:tc>
      </w:tr>
      <w:tr w:rsidR="0093460F" w:rsidRPr="00D32F8B" w14:paraId="75646EA6" w14:textId="77777777" w:rsidTr="00143DD2">
        <w:trPr>
          <w:trHeight w:val="20"/>
        </w:trPr>
        <w:tc>
          <w:tcPr>
            <w:tcW w:w="8164" w:type="dxa"/>
          </w:tcPr>
          <w:p w14:paraId="5354C05C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93460F" w:rsidRPr="00D32F8B" w14:paraId="36ABFF09" w14:textId="77777777" w:rsidTr="00143DD2">
        <w:trPr>
          <w:trHeight w:val="20"/>
        </w:trPr>
        <w:tc>
          <w:tcPr>
            <w:tcW w:w="8164" w:type="dxa"/>
          </w:tcPr>
          <w:p w14:paraId="28F5D65C" w14:textId="77777777" w:rsidR="0093460F" w:rsidRPr="00CF733D" w:rsidRDefault="0093460F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A2D4B3B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相关品类信息（品类名、品类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93460F" w:rsidRPr="00D32F8B" w14:paraId="16AB5511" w14:textId="77777777" w:rsidTr="00143DD2">
        <w:trPr>
          <w:trHeight w:val="20"/>
        </w:trPr>
        <w:tc>
          <w:tcPr>
            <w:tcW w:w="8164" w:type="dxa"/>
          </w:tcPr>
          <w:p w14:paraId="7F63C59F" w14:textId="77777777" w:rsidR="0093460F" w:rsidRPr="00CF733D" w:rsidRDefault="0093460F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31A15E4C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93460F" w:rsidRPr="00D32F8B" w14:paraId="0E823DBE" w14:textId="77777777" w:rsidTr="00143DD2">
        <w:trPr>
          <w:trHeight w:val="20"/>
        </w:trPr>
        <w:tc>
          <w:tcPr>
            <w:tcW w:w="8164" w:type="dxa"/>
          </w:tcPr>
          <w:p w14:paraId="45EB1D48" w14:textId="77777777" w:rsidR="0093460F" w:rsidRPr="00CF733D" w:rsidRDefault="0093460F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7CF1E28" w14:textId="77777777" w:rsidR="0093460F" w:rsidRDefault="0093460F" w:rsidP="00143DD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1.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0FC4DDEB" w14:textId="77777777" w:rsidR="0093460F" w:rsidRPr="005E6DD7" w:rsidRDefault="0093460F" w:rsidP="00143DD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2.</w:t>
            </w:r>
            <w:r>
              <w:rPr>
                <w:sz w:val="21"/>
                <w:szCs w:val="21"/>
              </w:rPr>
              <w:t>相关品类信息（品类名、品类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93460F" w:rsidRPr="00D32F8B" w14:paraId="726E219A" w14:textId="77777777" w:rsidTr="00143DD2">
        <w:trPr>
          <w:trHeight w:val="20"/>
        </w:trPr>
        <w:tc>
          <w:tcPr>
            <w:tcW w:w="8164" w:type="dxa"/>
          </w:tcPr>
          <w:p w14:paraId="35874C6F" w14:textId="77777777" w:rsidR="0093460F" w:rsidRPr="00CF733D" w:rsidRDefault="0093460F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28C10D3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3460F" w:rsidRPr="00D32F8B" w14:paraId="331D5CB2" w14:textId="77777777" w:rsidTr="00143DD2">
        <w:trPr>
          <w:trHeight w:val="20"/>
        </w:trPr>
        <w:tc>
          <w:tcPr>
            <w:tcW w:w="8164" w:type="dxa"/>
          </w:tcPr>
          <w:p w14:paraId="060BFE92" w14:textId="77777777" w:rsidR="0093460F" w:rsidRPr="00CF733D" w:rsidRDefault="0093460F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531D0A1" w14:textId="77777777" w:rsidR="0093460F" w:rsidRDefault="0093460F" w:rsidP="00143DD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1. </w:t>
            </w:r>
            <w:r>
              <w:rPr>
                <w:sz w:val="21"/>
                <w:szCs w:val="21"/>
              </w:rPr>
              <w:t>若进入到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相关品类信息，</w:t>
            </w:r>
            <w:r>
              <w:rPr>
                <w:rFonts w:hint="eastAsia"/>
                <w:sz w:val="21"/>
                <w:szCs w:val="21"/>
              </w:rPr>
              <w:t>说明</w:t>
            </w:r>
            <w:r>
              <w:rPr>
                <w:sz w:val="21"/>
                <w:szCs w:val="21"/>
              </w:rPr>
              <w:t>品类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 w:rsidR="0093460F" w:rsidRPr="00D32F8B" w14:paraId="0483C3C3" w14:textId="77777777" w:rsidTr="00143DD2">
        <w:trPr>
          <w:trHeight w:val="20"/>
        </w:trPr>
        <w:tc>
          <w:tcPr>
            <w:tcW w:w="8164" w:type="dxa"/>
          </w:tcPr>
          <w:p w14:paraId="0879F8F3" w14:textId="77777777" w:rsidR="0093460F" w:rsidRPr="00CF733D" w:rsidRDefault="0093460F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A50456A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相关品类信息（品类名、品类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93460F" w:rsidRPr="00D32F8B" w14:paraId="7F1D8ABF" w14:textId="77777777" w:rsidTr="00143DD2">
        <w:trPr>
          <w:trHeight w:val="20"/>
        </w:trPr>
        <w:tc>
          <w:tcPr>
            <w:tcW w:w="8164" w:type="dxa"/>
          </w:tcPr>
          <w:p w14:paraId="4DF9B18F" w14:textId="77777777" w:rsidR="0093460F" w:rsidRPr="00D32F8B" w:rsidRDefault="0093460F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11567E1" w14:textId="77777777" w:rsidR="00D11704" w:rsidRDefault="00D11704" w:rsidP="0018549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B86925" w:rsidRPr="00D32F8B" w14:paraId="59FA368F" w14:textId="77777777" w:rsidTr="00B86925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A2EA199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用例名称：</w:t>
            </w:r>
            <w:r>
              <w:rPr>
                <w:rFonts w:hint="eastAsia"/>
                <w:sz w:val="21"/>
                <w:szCs w:val="21"/>
              </w:rPr>
              <w:t>品类录入</w:t>
            </w:r>
          </w:p>
        </w:tc>
      </w:tr>
      <w:tr w:rsidR="00B86925" w:rsidRPr="00D32F8B" w14:paraId="37897BE6" w14:textId="77777777" w:rsidTr="00143DD2">
        <w:trPr>
          <w:trHeight w:val="20"/>
        </w:trPr>
        <w:tc>
          <w:tcPr>
            <w:tcW w:w="8164" w:type="dxa"/>
          </w:tcPr>
          <w:p w14:paraId="6F0BECD4" w14:textId="68B853D1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4</w:t>
            </w:r>
          </w:p>
        </w:tc>
      </w:tr>
      <w:tr w:rsidR="00B86925" w:rsidRPr="00D32F8B" w14:paraId="6071FB9B" w14:textId="77777777" w:rsidTr="00143DD2">
        <w:trPr>
          <w:trHeight w:val="20"/>
        </w:trPr>
        <w:tc>
          <w:tcPr>
            <w:tcW w:w="8164" w:type="dxa"/>
          </w:tcPr>
          <w:p w14:paraId="3062FC33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B86925" w:rsidRPr="00D32F8B" w14:paraId="3A41277E" w14:textId="77777777" w:rsidTr="00143DD2">
        <w:trPr>
          <w:trHeight w:val="20"/>
        </w:trPr>
        <w:tc>
          <w:tcPr>
            <w:tcW w:w="8164" w:type="dxa"/>
          </w:tcPr>
          <w:p w14:paraId="0FCE434D" w14:textId="77777777" w:rsidR="00B86925" w:rsidRPr="00CF733D" w:rsidRDefault="00B86925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6F89A37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录入相关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 w:rsidR="00B86925" w:rsidRPr="00D32F8B" w14:paraId="4186F70A" w14:textId="77777777" w:rsidTr="00143DD2">
        <w:trPr>
          <w:trHeight w:val="20"/>
        </w:trPr>
        <w:tc>
          <w:tcPr>
            <w:tcW w:w="8164" w:type="dxa"/>
          </w:tcPr>
          <w:p w14:paraId="7094DBD2" w14:textId="77777777" w:rsidR="00B86925" w:rsidRPr="00CF733D" w:rsidRDefault="00B86925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9C1F955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</w:t>
            </w:r>
          </w:p>
        </w:tc>
      </w:tr>
      <w:tr w:rsidR="00B86925" w:rsidRPr="00D32F8B" w14:paraId="41543CAE" w14:textId="77777777" w:rsidTr="00143DD2">
        <w:trPr>
          <w:trHeight w:val="20"/>
        </w:trPr>
        <w:tc>
          <w:tcPr>
            <w:tcW w:w="8164" w:type="dxa"/>
          </w:tcPr>
          <w:p w14:paraId="71C00735" w14:textId="77777777" w:rsidR="00B86925" w:rsidRPr="00CF733D" w:rsidRDefault="00B86925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EE16E84" w14:textId="77777777" w:rsidR="00B86925" w:rsidRDefault="00B86925" w:rsidP="003627D2">
            <w:pPr>
              <w:pStyle w:val="a9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5959BE4E" w14:textId="77777777" w:rsidR="00B86925" w:rsidRDefault="00B86925" w:rsidP="003627D2">
            <w:pPr>
              <w:pStyle w:val="a9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品类录入界面</w:t>
            </w:r>
          </w:p>
          <w:p w14:paraId="62E69604" w14:textId="77777777" w:rsidR="00B86925" w:rsidRDefault="00B86925" w:rsidP="003627D2">
            <w:pPr>
              <w:pStyle w:val="a9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相关</w:t>
            </w:r>
            <w:r>
              <w:rPr>
                <w:sz w:val="21"/>
                <w:szCs w:val="21"/>
              </w:rPr>
              <w:t>品类</w:t>
            </w:r>
            <w:r>
              <w:rPr>
                <w:rFonts w:hint="eastAsia"/>
                <w:sz w:val="21"/>
                <w:szCs w:val="21"/>
              </w:rPr>
              <w:t>信息</w:t>
            </w:r>
            <w:r>
              <w:rPr>
                <w:sz w:val="21"/>
                <w:szCs w:val="21"/>
              </w:rPr>
              <w:t>（品类名），</w:t>
            </w:r>
            <w:r>
              <w:rPr>
                <w:rFonts w:hint="eastAsia"/>
                <w:sz w:val="21"/>
                <w:szCs w:val="21"/>
              </w:rPr>
              <w:t>上传图片</w:t>
            </w:r>
            <w:r>
              <w:rPr>
                <w:sz w:val="21"/>
                <w:szCs w:val="21"/>
              </w:rPr>
              <w:t>（品类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），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保存</w:t>
            </w:r>
          </w:p>
          <w:p w14:paraId="431615EF" w14:textId="77777777" w:rsidR="00B86925" w:rsidRPr="00337668" w:rsidRDefault="00B86925" w:rsidP="003627D2">
            <w:pPr>
              <w:pStyle w:val="a9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</w:t>
            </w:r>
            <w:r w:rsidRPr="00337668">
              <w:rPr>
                <w:sz w:val="21"/>
                <w:szCs w:val="21"/>
              </w:rPr>
              <w:t>相关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</w:t>
            </w:r>
            <w:r w:rsidRPr="00337668">
              <w:rPr>
                <w:sz w:val="21"/>
                <w:szCs w:val="21"/>
              </w:rPr>
              <w:t>品类信息（品类名、品类</w:t>
            </w:r>
            <w:r w:rsidRPr="00337668">
              <w:rPr>
                <w:sz w:val="21"/>
                <w:szCs w:val="21"/>
              </w:rPr>
              <w:t>logo</w:t>
            </w:r>
            <w:r w:rsidRPr="00337668">
              <w:rPr>
                <w:sz w:val="21"/>
                <w:szCs w:val="21"/>
              </w:rPr>
              <w:t>等）会以列表的</w:t>
            </w:r>
            <w:r w:rsidRPr="00337668">
              <w:rPr>
                <w:rFonts w:hint="eastAsia"/>
                <w:sz w:val="21"/>
                <w:szCs w:val="21"/>
              </w:rPr>
              <w:t>形式</w:t>
            </w:r>
            <w:r w:rsidRPr="00337668">
              <w:rPr>
                <w:sz w:val="21"/>
                <w:szCs w:val="21"/>
              </w:rPr>
              <w:t>展现出来</w:t>
            </w:r>
          </w:p>
        </w:tc>
      </w:tr>
      <w:tr w:rsidR="00B86925" w:rsidRPr="00D32F8B" w14:paraId="396EDD5E" w14:textId="77777777" w:rsidTr="00143DD2">
        <w:trPr>
          <w:trHeight w:val="20"/>
        </w:trPr>
        <w:tc>
          <w:tcPr>
            <w:tcW w:w="8164" w:type="dxa"/>
          </w:tcPr>
          <w:p w14:paraId="57A8A44B" w14:textId="77777777" w:rsidR="00B86925" w:rsidRPr="00CF733D" w:rsidRDefault="00B86925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BB3BD37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B86925" w:rsidRPr="00D32F8B" w14:paraId="29A46D1B" w14:textId="77777777" w:rsidTr="00143DD2">
        <w:trPr>
          <w:trHeight w:val="20"/>
        </w:trPr>
        <w:tc>
          <w:tcPr>
            <w:tcW w:w="8164" w:type="dxa"/>
          </w:tcPr>
          <w:p w14:paraId="6D2F38AF" w14:textId="77777777" w:rsidR="00B86925" w:rsidRDefault="00B86925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79E9419" w14:textId="77777777" w:rsidR="00B86925" w:rsidRPr="001E4FAC" w:rsidRDefault="00B86925" w:rsidP="003627D2">
            <w:pPr>
              <w:pStyle w:val="a9"/>
              <w:numPr>
                <w:ilvl w:val="0"/>
                <w:numId w:val="18"/>
              </w:numPr>
              <w:rPr>
                <w:b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录入的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B86925" w:rsidRPr="00D32F8B" w14:paraId="7DE31801" w14:textId="77777777" w:rsidTr="00143DD2">
        <w:trPr>
          <w:trHeight w:val="20"/>
        </w:trPr>
        <w:tc>
          <w:tcPr>
            <w:tcW w:w="8164" w:type="dxa"/>
          </w:tcPr>
          <w:p w14:paraId="23FA7F79" w14:textId="77777777" w:rsidR="00B86925" w:rsidRPr="00CF733D" w:rsidRDefault="00B86925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BF9168D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新添加品类信息（品类名、品类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 w:rsidR="00B86925" w:rsidRPr="00D32F8B" w14:paraId="4973BF5B" w14:textId="77777777" w:rsidTr="00143DD2">
        <w:trPr>
          <w:trHeight w:val="20"/>
        </w:trPr>
        <w:tc>
          <w:tcPr>
            <w:tcW w:w="8164" w:type="dxa"/>
          </w:tcPr>
          <w:p w14:paraId="0C1CD714" w14:textId="77777777" w:rsidR="00B86925" w:rsidRPr="00D32F8B" w:rsidRDefault="00B86925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77CDC395" w14:textId="77777777" w:rsidR="00B86925" w:rsidRDefault="00B86925" w:rsidP="00185495"/>
    <w:p w14:paraId="2BD51FB8" w14:textId="77777777" w:rsidR="00B86925" w:rsidRDefault="00B86925" w:rsidP="0018549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FD7AB8" w:rsidRPr="00D32F8B" w14:paraId="587D6C90" w14:textId="77777777" w:rsidTr="00143DD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B899748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删除</w:t>
            </w:r>
          </w:p>
        </w:tc>
      </w:tr>
      <w:tr w:rsidR="00FD7AB8" w:rsidRPr="00D32F8B" w14:paraId="3AB6C4FC" w14:textId="77777777" w:rsidTr="00143DD2">
        <w:trPr>
          <w:trHeight w:val="20"/>
        </w:trPr>
        <w:tc>
          <w:tcPr>
            <w:tcW w:w="8164" w:type="dxa"/>
          </w:tcPr>
          <w:p w14:paraId="5EBAAE1F" w14:textId="7D5D774D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5</w:t>
            </w:r>
          </w:p>
        </w:tc>
      </w:tr>
      <w:tr w:rsidR="00FD7AB8" w:rsidRPr="00D32F8B" w14:paraId="45B2A11C" w14:textId="77777777" w:rsidTr="00143DD2">
        <w:trPr>
          <w:trHeight w:val="20"/>
        </w:trPr>
        <w:tc>
          <w:tcPr>
            <w:tcW w:w="8164" w:type="dxa"/>
          </w:tcPr>
          <w:p w14:paraId="10AFDCB4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FD7AB8" w:rsidRPr="00D32F8B" w14:paraId="0BDC1E52" w14:textId="77777777" w:rsidTr="00143DD2">
        <w:trPr>
          <w:trHeight w:val="20"/>
        </w:trPr>
        <w:tc>
          <w:tcPr>
            <w:tcW w:w="8164" w:type="dxa"/>
          </w:tcPr>
          <w:p w14:paraId="70DB8017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FCDF927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 w:rsidR="00FD7AB8" w:rsidRPr="00D32F8B" w14:paraId="5005371E" w14:textId="77777777" w:rsidTr="00143DD2">
        <w:trPr>
          <w:trHeight w:val="20"/>
        </w:trPr>
        <w:tc>
          <w:tcPr>
            <w:tcW w:w="8164" w:type="dxa"/>
          </w:tcPr>
          <w:p w14:paraId="1683D867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5B11AC20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</w:t>
            </w:r>
          </w:p>
        </w:tc>
      </w:tr>
      <w:tr w:rsidR="00FD7AB8" w:rsidRPr="00D32F8B" w14:paraId="575C89E9" w14:textId="77777777" w:rsidTr="00143DD2">
        <w:trPr>
          <w:trHeight w:val="20"/>
        </w:trPr>
        <w:tc>
          <w:tcPr>
            <w:tcW w:w="8164" w:type="dxa"/>
          </w:tcPr>
          <w:p w14:paraId="73205E86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BD738B6" w14:textId="77777777" w:rsidR="00FD7AB8" w:rsidRDefault="00FD7AB8" w:rsidP="003627D2">
            <w:pPr>
              <w:pStyle w:val="a9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4AA765AC" w14:textId="77777777" w:rsidR="00FD7AB8" w:rsidRDefault="00FD7AB8" w:rsidP="003627D2">
            <w:pPr>
              <w:pStyle w:val="a9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 w14:paraId="12F4633C" w14:textId="77777777" w:rsidR="00FD7AB8" w:rsidRPr="0063736D" w:rsidRDefault="00FD7AB8" w:rsidP="003627D2">
            <w:pPr>
              <w:pStyle w:val="a9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 w:rsidRPr="0063736D"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 w14:paraId="448FAFEA" w14:textId="77777777" w:rsidR="00FD7AB8" w:rsidRPr="00DA4C9B" w:rsidRDefault="00FD7AB8" w:rsidP="003627D2">
            <w:pPr>
              <w:pStyle w:val="a9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品类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FD7AB8" w:rsidRPr="00D32F8B" w14:paraId="4626A97C" w14:textId="77777777" w:rsidTr="00143DD2">
        <w:trPr>
          <w:trHeight w:val="20"/>
        </w:trPr>
        <w:tc>
          <w:tcPr>
            <w:tcW w:w="8164" w:type="dxa"/>
          </w:tcPr>
          <w:p w14:paraId="14238AAF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28C29A7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FD7AB8" w:rsidRPr="00D32F8B" w14:paraId="0FE57B4F" w14:textId="77777777" w:rsidTr="00143DD2">
        <w:trPr>
          <w:trHeight w:val="20"/>
        </w:trPr>
        <w:tc>
          <w:tcPr>
            <w:tcW w:w="8164" w:type="dxa"/>
          </w:tcPr>
          <w:p w14:paraId="5440CE44" w14:textId="77777777" w:rsidR="00FD7AB8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535E6D6" w14:textId="77777777" w:rsidR="00FD7AB8" w:rsidRPr="001E4FAC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FD7AB8" w:rsidRPr="00D32F8B" w14:paraId="6A4F382C" w14:textId="77777777" w:rsidTr="00143DD2">
        <w:trPr>
          <w:trHeight w:val="20"/>
        </w:trPr>
        <w:tc>
          <w:tcPr>
            <w:tcW w:w="8164" w:type="dxa"/>
          </w:tcPr>
          <w:p w14:paraId="71B837D3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3428759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</w:t>
            </w: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删除的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会在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FD7AB8" w:rsidRPr="00D32F8B" w14:paraId="138CF2CC" w14:textId="77777777" w:rsidTr="00143DD2">
        <w:trPr>
          <w:trHeight w:val="20"/>
        </w:trPr>
        <w:tc>
          <w:tcPr>
            <w:tcW w:w="8164" w:type="dxa"/>
          </w:tcPr>
          <w:p w14:paraId="7C2ADDD3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0A1480C" w14:textId="77777777" w:rsidR="00A56499" w:rsidRDefault="00A56499" w:rsidP="0018549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FD7AB8" w:rsidRPr="00D32F8B" w14:paraId="4534D657" w14:textId="77777777" w:rsidTr="00143DD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C474528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修改</w:t>
            </w:r>
          </w:p>
        </w:tc>
      </w:tr>
      <w:tr w:rsidR="00FD7AB8" w:rsidRPr="00D32F8B" w14:paraId="4BAEDB3C" w14:textId="77777777" w:rsidTr="00143DD2">
        <w:trPr>
          <w:trHeight w:val="20"/>
        </w:trPr>
        <w:tc>
          <w:tcPr>
            <w:tcW w:w="8164" w:type="dxa"/>
          </w:tcPr>
          <w:p w14:paraId="170F9409" w14:textId="7E9040FB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 w:rsidR="001A1B73">
              <w:rPr>
                <w:sz w:val="21"/>
                <w:szCs w:val="21"/>
              </w:rPr>
              <w:t xml:space="preserve"> _16</w:t>
            </w:r>
          </w:p>
        </w:tc>
      </w:tr>
      <w:tr w:rsidR="00FD7AB8" w:rsidRPr="00D32F8B" w14:paraId="1A365E89" w14:textId="77777777" w:rsidTr="00143DD2">
        <w:trPr>
          <w:trHeight w:val="20"/>
        </w:trPr>
        <w:tc>
          <w:tcPr>
            <w:tcW w:w="8164" w:type="dxa"/>
          </w:tcPr>
          <w:p w14:paraId="0E1D6EF5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FD7AB8" w:rsidRPr="00D32F8B" w14:paraId="483E10BB" w14:textId="77777777" w:rsidTr="00143DD2">
        <w:trPr>
          <w:trHeight w:val="20"/>
        </w:trPr>
        <w:tc>
          <w:tcPr>
            <w:tcW w:w="8164" w:type="dxa"/>
          </w:tcPr>
          <w:p w14:paraId="32D563B8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F5F5B4B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修改相关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 w:rsidR="00FD7AB8" w:rsidRPr="00D32F8B" w14:paraId="0D51E03F" w14:textId="77777777" w:rsidTr="00143DD2">
        <w:trPr>
          <w:trHeight w:val="20"/>
        </w:trPr>
        <w:tc>
          <w:tcPr>
            <w:tcW w:w="8164" w:type="dxa"/>
          </w:tcPr>
          <w:p w14:paraId="1014B086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4C4CF50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</w:t>
            </w:r>
          </w:p>
        </w:tc>
      </w:tr>
      <w:tr w:rsidR="00FD7AB8" w:rsidRPr="00D32F8B" w14:paraId="08D35A14" w14:textId="77777777" w:rsidTr="00143DD2">
        <w:trPr>
          <w:trHeight w:val="20"/>
        </w:trPr>
        <w:tc>
          <w:tcPr>
            <w:tcW w:w="8164" w:type="dxa"/>
          </w:tcPr>
          <w:p w14:paraId="19147C7F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1F8E309" w14:textId="77777777" w:rsidR="00FD7AB8" w:rsidRDefault="00FD7AB8" w:rsidP="003627D2">
            <w:pPr>
              <w:pStyle w:val="a9"/>
              <w:numPr>
                <w:ilvl w:val="0"/>
                <w:numId w:val="2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 w14:paraId="042AB461" w14:textId="77777777" w:rsidR="00FD7AB8" w:rsidRPr="001104AD" w:rsidRDefault="00FD7AB8" w:rsidP="003627D2">
            <w:pPr>
              <w:pStyle w:val="a9"/>
              <w:numPr>
                <w:ilvl w:val="0"/>
                <w:numId w:val="20"/>
              </w:numPr>
              <w:rPr>
                <w:sz w:val="21"/>
                <w:szCs w:val="21"/>
              </w:rPr>
            </w:pPr>
            <w:r w:rsidRPr="002E5A77">
              <w:rPr>
                <w:sz w:val="21"/>
                <w:szCs w:val="21"/>
              </w:rPr>
              <w:t>在对应</w:t>
            </w:r>
            <w:r w:rsidRPr="002E5A77">
              <w:rPr>
                <w:rFonts w:hint="eastAsia"/>
                <w:sz w:val="21"/>
                <w:szCs w:val="21"/>
              </w:rPr>
              <w:t>品类</w:t>
            </w:r>
            <w:r w:rsidRPr="002E5A77">
              <w:rPr>
                <w:sz w:val="21"/>
                <w:szCs w:val="21"/>
              </w:rPr>
              <w:t>信息后</w:t>
            </w:r>
            <w:r w:rsidRPr="002E5A77">
              <w:rPr>
                <w:rFonts w:hint="eastAsia"/>
                <w:sz w:val="21"/>
                <w:szCs w:val="21"/>
              </w:rPr>
              <w:t>点击</w:t>
            </w:r>
            <w:r w:rsidRPr="002E5A77"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 w:rsidRPr="002E5A77">
              <w:rPr>
                <w:rFonts w:hint="eastAsia"/>
                <w:sz w:val="21"/>
                <w:szCs w:val="21"/>
              </w:rPr>
              <w:t>进入</w:t>
            </w:r>
            <w:r w:rsidRPr="002E5A77">
              <w:rPr>
                <w:sz w:val="21"/>
                <w:szCs w:val="21"/>
              </w:rPr>
              <w:t>品类</w:t>
            </w: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sz w:val="21"/>
                <w:szCs w:val="21"/>
              </w:rPr>
              <w:t>界面</w:t>
            </w:r>
          </w:p>
          <w:p w14:paraId="75569420" w14:textId="77777777" w:rsidR="00FD7AB8" w:rsidRDefault="00FD7AB8" w:rsidP="003627D2">
            <w:pPr>
              <w:pStyle w:val="a9"/>
              <w:numPr>
                <w:ilvl w:val="0"/>
                <w:numId w:val="2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rFonts w:hint="eastAsia"/>
                <w:sz w:val="21"/>
                <w:szCs w:val="21"/>
              </w:rPr>
              <w:t>相关</w:t>
            </w:r>
            <w:r w:rsidRPr="002E5A77">
              <w:rPr>
                <w:sz w:val="21"/>
                <w:szCs w:val="21"/>
              </w:rPr>
              <w:t>品类</w:t>
            </w:r>
            <w:r w:rsidRPr="002E5A77">
              <w:rPr>
                <w:rFonts w:hint="eastAsia"/>
                <w:sz w:val="21"/>
                <w:szCs w:val="21"/>
              </w:rPr>
              <w:t>信息</w:t>
            </w:r>
            <w:r w:rsidRPr="002E5A77">
              <w:rPr>
                <w:sz w:val="21"/>
                <w:szCs w:val="21"/>
              </w:rPr>
              <w:t>（品类名</w:t>
            </w:r>
            <w:r>
              <w:rPr>
                <w:sz w:val="21"/>
                <w:szCs w:val="21"/>
              </w:rPr>
              <w:t>、</w:t>
            </w:r>
            <w:r w:rsidRPr="002E5A77">
              <w:rPr>
                <w:sz w:val="21"/>
                <w:szCs w:val="21"/>
              </w:rPr>
              <w:t>品类</w:t>
            </w:r>
            <w:r w:rsidRPr="002E5A77">
              <w:rPr>
                <w:sz w:val="21"/>
                <w:szCs w:val="21"/>
              </w:rPr>
              <w:t>logo</w:t>
            </w:r>
            <w:r w:rsidRPr="002E5A77">
              <w:rPr>
                <w:sz w:val="21"/>
                <w:szCs w:val="21"/>
              </w:rPr>
              <w:t>），</w:t>
            </w:r>
            <w:r w:rsidRPr="002E5A77">
              <w:rPr>
                <w:rFonts w:hint="eastAsia"/>
                <w:sz w:val="21"/>
                <w:szCs w:val="21"/>
              </w:rPr>
              <w:t>确认</w:t>
            </w:r>
            <w:r w:rsidRPr="002E5A77">
              <w:rPr>
                <w:sz w:val="21"/>
                <w:szCs w:val="21"/>
              </w:rPr>
              <w:t>保存</w:t>
            </w:r>
          </w:p>
          <w:p w14:paraId="157D73E2" w14:textId="77777777" w:rsidR="00FD7AB8" w:rsidRPr="002E5A77" w:rsidRDefault="00FD7AB8" w:rsidP="003627D2">
            <w:pPr>
              <w:pStyle w:val="a9"/>
              <w:numPr>
                <w:ilvl w:val="0"/>
                <w:numId w:val="20"/>
              </w:numPr>
              <w:rPr>
                <w:sz w:val="21"/>
                <w:szCs w:val="21"/>
              </w:rPr>
            </w:pPr>
            <w:r w:rsidRPr="002E5A77">
              <w:rPr>
                <w:sz w:val="21"/>
                <w:szCs w:val="21"/>
              </w:rPr>
              <w:t>刷新相关品类管理</w:t>
            </w:r>
            <w:r w:rsidRPr="002E5A77">
              <w:rPr>
                <w:rFonts w:hint="eastAsia"/>
                <w:sz w:val="21"/>
                <w:szCs w:val="21"/>
              </w:rPr>
              <w:t>界</w:t>
            </w:r>
            <w:r w:rsidRPr="002E5A77">
              <w:rPr>
                <w:sz w:val="21"/>
                <w:szCs w:val="21"/>
              </w:rPr>
              <w:t>面，</w:t>
            </w:r>
            <w:r w:rsidRPr="002E5A77">
              <w:rPr>
                <w:rFonts w:hint="eastAsia"/>
                <w:sz w:val="21"/>
                <w:szCs w:val="21"/>
              </w:rPr>
              <w:t>新</w:t>
            </w: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sz w:val="21"/>
                <w:szCs w:val="21"/>
              </w:rPr>
              <w:t>的品类信息（品类名、品类</w:t>
            </w:r>
            <w:r w:rsidRPr="002E5A77">
              <w:rPr>
                <w:sz w:val="21"/>
                <w:szCs w:val="21"/>
              </w:rPr>
              <w:t>logo</w:t>
            </w:r>
            <w:r w:rsidRPr="002E5A77">
              <w:rPr>
                <w:sz w:val="21"/>
                <w:szCs w:val="21"/>
              </w:rPr>
              <w:t>等）会以列表的</w:t>
            </w:r>
            <w:r w:rsidRPr="002E5A77">
              <w:rPr>
                <w:rFonts w:hint="eastAsia"/>
                <w:sz w:val="21"/>
                <w:szCs w:val="21"/>
              </w:rPr>
              <w:t>形式</w:t>
            </w:r>
            <w:r w:rsidRPr="002E5A77">
              <w:rPr>
                <w:sz w:val="21"/>
                <w:szCs w:val="21"/>
              </w:rPr>
              <w:t>展现出来</w:t>
            </w:r>
          </w:p>
        </w:tc>
      </w:tr>
      <w:tr w:rsidR="00FD7AB8" w:rsidRPr="00D32F8B" w14:paraId="5373DA8C" w14:textId="77777777" w:rsidTr="00143DD2">
        <w:trPr>
          <w:trHeight w:val="20"/>
        </w:trPr>
        <w:tc>
          <w:tcPr>
            <w:tcW w:w="8164" w:type="dxa"/>
          </w:tcPr>
          <w:p w14:paraId="2F3374DA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416A2E3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FD7AB8" w:rsidRPr="00D32F8B" w14:paraId="52F1F1C9" w14:textId="77777777" w:rsidTr="00143DD2">
        <w:trPr>
          <w:trHeight w:val="20"/>
        </w:trPr>
        <w:tc>
          <w:tcPr>
            <w:tcW w:w="8164" w:type="dxa"/>
          </w:tcPr>
          <w:p w14:paraId="1E93FEE9" w14:textId="77777777" w:rsidR="00FD7AB8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EA6E027" w14:textId="77777777" w:rsidR="00FD7AB8" w:rsidRPr="001E4FAC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FD7AB8" w:rsidRPr="00D32F8B" w14:paraId="78706E72" w14:textId="77777777" w:rsidTr="00143DD2">
        <w:trPr>
          <w:trHeight w:val="20"/>
        </w:trPr>
        <w:tc>
          <w:tcPr>
            <w:tcW w:w="8164" w:type="dxa"/>
          </w:tcPr>
          <w:p w14:paraId="26D5A003" w14:textId="77777777" w:rsidR="00FD7AB8" w:rsidRPr="00CF733D" w:rsidRDefault="00FD7AB8" w:rsidP="00143DD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C684D75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新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的品类信息（品类名、品类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 w:rsidR="00FD7AB8" w:rsidRPr="00D32F8B" w14:paraId="104D76E8" w14:textId="77777777" w:rsidTr="00143DD2">
        <w:trPr>
          <w:trHeight w:val="20"/>
        </w:trPr>
        <w:tc>
          <w:tcPr>
            <w:tcW w:w="8164" w:type="dxa"/>
          </w:tcPr>
          <w:p w14:paraId="0C4A0FD1" w14:textId="77777777" w:rsidR="00FD7AB8" w:rsidRPr="00D32F8B" w:rsidRDefault="00FD7AB8" w:rsidP="00143DD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798B71E2" w14:textId="50616415" w:rsidR="001A1B73" w:rsidRDefault="001A1B73" w:rsidP="001A1B7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1A1B73" w:rsidRPr="00D32F8B" w14:paraId="1F216AEA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759CE59B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列表浏览</w:t>
            </w:r>
          </w:p>
        </w:tc>
      </w:tr>
      <w:tr w:rsidR="001A1B73" w:rsidRPr="00D32F8B" w14:paraId="46FE3E79" w14:textId="77777777" w:rsidTr="009165B2">
        <w:trPr>
          <w:trHeight w:val="20"/>
        </w:trPr>
        <w:tc>
          <w:tcPr>
            <w:tcW w:w="8164" w:type="dxa"/>
          </w:tcPr>
          <w:p w14:paraId="600F535F" w14:textId="2D2D82D4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17</w:t>
            </w:r>
          </w:p>
        </w:tc>
      </w:tr>
      <w:tr w:rsidR="001A1B73" w:rsidRPr="00D32F8B" w14:paraId="45045EE6" w14:textId="77777777" w:rsidTr="009165B2">
        <w:trPr>
          <w:trHeight w:val="20"/>
        </w:trPr>
        <w:tc>
          <w:tcPr>
            <w:tcW w:w="8164" w:type="dxa"/>
          </w:tcPr>
          <w:p w14:paraId="22AF956E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1A1B73" w:rsidRPr="00D32F8B" w14:paraId="16F2C4ED" w14:textId="77777777" w:rsidTr="009165B2">
        <w:trPr>
          <w:trHeight w:val="20"/>
        </w:trPr>
        <w:tc>
          <w:tcPr>
            <w:tcW w:w="8164" w:type="dxa"/>
          </w:tcPr>
          <w:p w14:paraId="53B97166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C4039B6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1A1B73" w:rsidRPr="00D32F8B" w14:paraId="3F6EC112" w14:textId="77777777" w:rsidTr="009165B2">
        <w:trPr>
          <w:trHeight w:val="20"/>
        </w:trPr>
        <w:tc>
          <w:tcPr>
            <w:tcW w:w="8164" w:type="dxa"/>
          </w:tcPr>
          <w:p w14:paraId="7A796859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EA51DA3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1A1B73" w:rsidRPr="00D32F8B" w14:paraId="2A998A54" w14:textId="77777777" w:rsidTr="009165B2">
        <w:trPr>
          <w:trHeight w:val="20"/>
        </w:trPr>
        <w:tc>
          <w:tcPr>
            <w:tcW w:w="8164" w:type="dxa"/>
          </w:tcPr>
          <w:p w14:paraId="16F194A0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CDF83BC" w14:textId="77777777" w:rsidR="001A1B73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1.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 w14:paraId="35CD9352" w14:textId="77777777" w:rsidR="001A1B73" w:rsidRPr="005E6DD7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2. 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1A1B73" w:rsidRPr="00D32F8B" w14:paraId="60FC77EF" w14:textId="77777777" w:rsidTr="009165B2">
        <w:trPr>
          <w:trHeight w:val="20"/>
        </w:trPr>
        <w:tc>
          <w:tcPr>
            <w:tcW w:w="8164" w:type="dxa"/>
          </w:tcPr>
          <w:p w14:paraId="5F5C94AD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DC09AB8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1A1B73" w:rsidRPr="00D32F8B" w14:paraId="7AC66159" w14:textId="77777777" w:rsidTr="009165B2">
        <w:trPr>
          <w:trHeight w:val="20"/>
        </w:trPr>
        <w:tc>
          <w:tcPr>
            <w:tcW w:w="8164" w:type="dxa"/>
          </w:tcPr>
          <w:p w14:paraId="5091E5AA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8247C6F" w14:textId="77777777" w:rsidR="001A1B73" w:rsidRDefault="001A1B73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1. </w:t>
            </w:r>
            <w:r>
              <w:rPr>
                <w:sz w:val="21"/>
                <w:szCs w:val="21"/>
              </w:rPr>
              <w:t>若进入到企业端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，</w:t>
            </w:r>
            <w:r>
              <w:rPr>
                <w:rFonts w:hint="eastAsia"/>
                <w:sz w:val="21"/>
                <w:szCs w:val="21"/>
              </w:rPr>
              <w:t>说明商品</w:t>
            </w:r>
            <w:r>
              <w:rPr>
                <w:sz w:val="21"/>
                <w:szCs w:val="21"/>
              </w:rPr>
              <w:t>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 w:rsidR="001A1B73" w:rsidRPr="00D32F8B" w14:paraId="5CA26B63" w14:textId="77777777" w:rsidTr="009165B2">
        <w:trPr>
          <w:trHeight w:val="20"/>
        </w:trPr>
        <w:tc>
          <w:tcPr>
            <w:tcW w:w="8164" w:type="dxa"/>
          </w:tcPr>
          <w:p w14:paraId="279187EC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518347D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相关商品信息（商品名、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 w:rsidR="001A1B73" w:rsidRPr="00D32F8B" w14:paraId="0AC77A5B" w14:textId="77777777" w:rsidTr="009165B2">
        <w:trPr>
          <w:trHeight w:val="20"/>
        </w:trPr>
        <w:tc>
          <w:tcPr>
            <w:tcW w:w="8164" w:type="dxa"/>
          </w:tcPr>
          <w:p w14:paraId="5DFE95D8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21ADA457" w14:textId="77777777" w:rsidR="001A1B73" w:rsidRPr="00EB105A" w:rsidRDefault="001A1B73" w:rsidP="001A1B7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1A1B73" w:rsidRPr="00D32F8B" w14:paraId="486ADB90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D8668B0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录入</w:t>
            </w:r>
          </w:p>
        </w:tc>
      </w:tr>
      <w:tr w:rsidR="001A1B73" w:rsidRPr="00D32F8B" w14:paraId="385AE8E2" w14:textId="77777777" w:rsidTr="009165B2">
        <w:trPr>
          <w:trHeight w:val="20"/>
        </w:trPr>
        <w:tc>
          <w:tcPr>
            <w:tcW w:w="8164" w:type="dxa"/>
          </w:tcPr>
          <w:p w14:paraId="467602EC" w14:textId="5AE695A9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18</w:t>
            </w:r>
          </w:p>
        </w:tc>
      </w:tr>
      <w:tr w:rsidR="001A1B73" w:rsidRPr="00D32F8B" w14:paraId="5D5AC4F9" w14:textId="77777777" w:rsidTr="009165B2">
        <w:trPr>
          <w:trHeight w:val="20"/>
        </w:trPr>
        <w:tc>
          <w:tcPr>
            <w:tcW w:w="8164" w:type="dxa"/>
          </w:tcPr>
          <w:p w14:paraId="12A4F514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1A1B73" w:rsidRPr="00D32F8B" w14:paraId="09893D07" w14:textId="77777777" w:rsidTr="009165B2">
        <w:trPr>
          <w:trHeight w:val="20"/>
        </w:trPr>
        <w:tc>
          <w:tcPr>
            <w:tcW w:w="8164" w:type="dxa"/>
          </w:tcPr>
          <w:p w14:paraId="7E4373F2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简要说明：</w:t>
            </w:r>
          </w:p>
          <w:p w14:paraId="7CC415E7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可根据需要录入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 w:rsidR="001A1B73" w:rsidRPr="00D32F8B" w14:paraId="4BA65391" w14:textId="77777777" w:rsidTr="009165B2">
        <w:trPr>
          <w:trHeight w:val="20"/>
        </w:trPr>
        <w:tc>
          <w:tcPr>
            <w:tcW w:w="8164" w:type="dxa"/>
          </w:tcPr>
          <w:p w14:paraId="70F6DDA0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9A14A25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</w:t>
            </w:r>
            <w:r>
              <w:rPr>
                <w:sz w:val="21"/>
                <w:szCs w:val="21"/>
              </w:rPr>
              <w:t>进入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1A1B73" w:rsidRPr="00D32F8B" w14:paraId="6AB0777A" w14:textId="77777777" w:rsidTr="009165B2">
        <w:trPr>
          <w:trHeight w:val="20"/>
        </w:trPr>
        <w:tc>
          <w:tcPr>
            <w:tcW w:w="8164" w:type="dxa"/>
          </w:tcPr>
          <w:p w14:paraId="46E0D19E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9D68279" w14:textId="77777777" w:rsidR="001A1B73" w:rsidRDefault="001A1B73" w:rsidP="003627D2">
            <w:pPr>
              <w:pStyle w:val="a9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 w14:paraId="75584142" w14:textId="77777777" w:rsidR="001A1B73" w:rsidRDefault="001A1B73" w:rsidP="003627D2">
            <w:pPr>
              <w:pStyle w:val="a9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商品</w:t>
            </w:r>
            <w:r>
              <w:rPr>
                <w:sz w:val="21"/>
                <w:szCs w:val="21"/>
              </w:rPr>
              <w:t>录入界面</w:t>
            </w:r>
          </w:p>
          <w:p w14:paraId="55CC70FE" w14:textId="77777777" w:rsidR="001A1B73" w:rsidRDefault="001A1B73" w:rsidP="003627D2">
            <w:pPr>
              <w:pStyle w:val="a9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相关商品信息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），</w:t>
            </w:r>
            <w:r>
              <w:rPr>
                <w:rFonts w:hint="eastAsia"/>
                <w:sz w:val="21"/>
                <w:szCs w:val="21"/>
              </w:rPr>
              <w:t>上传图片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），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保存</w:t>
            </w:r>
          </w:p>
          <w:p w14:paraId="1F17AF65" w14:textId="77777777" w:rsidR="001A1B73" w:rsidRPr="00C46761" w:rsidRDefault="001A1B73" w:rsidP="003627D2">
            <w:pPr>
              <w:pStyle w:val="a9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</w:t>
            </w:r>
            <w:r w:rsidRPr="00337668"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337668">
              <w:rPr>
                <w:sz w:val="21"/>
                <w:szCs w:val="21"/>
              </w:rPr>
              <w:t>信息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337668">
              <w:rPr>
                <w:sz w:val="21"/>
                <w:szCs w:val="21"/>
              </w:rPr>
              <w:t>logo</w:t>
            </w:r>
            <w:r w:rsidRPr="00337668">
              <w:rPr>
                <w:sz w:val="21"/>
                <w:szCs w:val="21"/>
              </w:rPr>
              <w:t>等）会以列表的</w:t>
            </w:r>
            <w:r w:rsidRPr="00337668">
              <w:rPr>
                <w:rFonts w:hint="eastAsia"/>
                <w:sz w:val="21"/>
                <w:szCs w:val="21"/>
              </w:rPr>
              <w:t>形式</w:t>
            </w:r>
            <w:r w:rsidRPr="00337668">
              <w:rPr>
                <w:sz w:val="21"/>
                <w:szCs w:val="21"/>
              </w:rPr>
              <w:t>展现出来</w:t>
            </w:r>
          </w:p>
        </w:tc>
      </w:tr>
      <w:tr w:rsidR="001A1B73" w:rsidRPr="00D32F8B" w14:paraId="6629B82B" w14:textId="77777777" w:rsidTr="009165B2">
        <w:trPr>
          <w:trHeight w:val="20"/>
        </w:trPr>
        <w:tc>
          <w:tcPr>
            <w:tcW w:w="8164" w:type="dxa"/>
          </w:tcPr>
          <w:p w14:paraId="0EE46F98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C99DFC0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1A1B73" w:rsidRPr="00D32F8B" w14:paraId="169904D7" w14:textId="77777777" w:rsidTr="009165B2">
        <w:trPr>
          <w:trHeight w:val="20"/>
        </w:trPr>
        <w:tc>
          <w:tcPr>
            <w:tcW w:w="8164" w:type="dxa"/>
          </w:tcPr>
          <w:p w14:paraId="698B275B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A71B0D1" w14:textId="77777777" w:rsidR="001A1B73" w:rsidRDefault="001A1B73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1. </w:t>
            </w:r>
            <w:r>
              <w:rPr>
                <w:sz w:val="21"/>
                <w:szCs w:val="21"/>
              </w:rPr>
              <w:t>若录入的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1A1B73" w:rsidRPr="00D32F8B" w14:paraId="06300863" w14:textId="77777777" w:rsidTr="009165B2">
        <w:trPr>
          <w:trHeight w:val="20"/>
        </w:trPr>
        <w:tc>
          <w:tcPr>
            <w:tcW w:w="8164" w:type="dxa"/>
          </w:tcPr>
          <w:p w14:paraId="075B6774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89C7B38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添加</w:t>
            </w:r>
            <w:r>
              <w:rPr>
                <w:sz w:val="21"/>
                <w:szCs w:val="21"/>
              </w:rPr>
              <w:t>的商品信息（商品名、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 w:rsidR="001A1B73" w:rsidRPr="00D32F8B" w14:paraId="527AA016" w14:textId="77777777" w:rsidTr="009165B2">
        <w:trPr>
          <w:trHeight w:val="20"/>
        </w:trPr>
        <w:tc>
          <w:tcPr>
            <w:tcW w:w="8164" w:type="dxa"/>
          </w:tcPr>
          <w:p w14:paraId="7BBE66CC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55C4F1F" w14:textId="77777777" w:rsidR="001A1B73" w:rsidRDefault="001A1B73" w:rsidP="001A1B7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1A1B73" w:rsidRPr="00D32F8B" w14:paraId="17DBEC8F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1543E05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删除</w:t>
            </w:r>
          </w:p>
        </w:tc>
      </w:tr>
      <w:tr w:rsidR="001A1B73" w:rsidRPr="00D32F8B" w14:paraId="33CA61DA" w14:textId="77777777" w:rsidTr="009165B2">
        <w:trPr>
          <w:trHeight w:val="20"/>
        </w:trPr>
        <w:tc>
          <w:tcPr>
            <w:tcW w:w="8164" w:type="dxa"/>
          </w:tcPr>
          <w:p w14:paraId="6B0ED9E7" w14:textId="5F70701A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19</w:t>
            </w:r>
          </w:p>
        </w:tc>
      </w:tr>
      <w:tr w:rsidR="001A1B73" w:rsidRPr="00D32F8B" w14:paraId="2B85CB39" w14:textId="77777777" w:rsidTr="009165B2">
        <w:trPr>
          <w:trHeight w:val="20"/>
        </w:trPr>
        <w:tc>
          <w:tcPr>
            <w:tcW w:w="8164" w:type="dxa"/>
          </w:tcPr>
          <w:p w14:paraId="7618ABDA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1A1B73" w:rsidRPr="00D32F8B" w14:paraId="50D0259A" w14:textId="77777777" w:rsidTr="009165B2">
        <w:trPr>
          <w:trHeight w:val="20"/>
        </w:trPr>
        <w:tc>
          <w:tcPr>
            <w:tcW w:w="8164" w:type="dxa"/>
          </w:tcPr>
          <w:p w14:paraId="46D21B74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5741181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 w:rsidR="001A1B73" w:rsidRPr="00D32F8B" w14:paraId="6A0573B7" w14:textId="77777777" w:rsidTr="009165B2">
        <w:trPr>
          <w:trHeight w:val="20"/>
        </w:trPr>
        <w:tc>
          <w:tcPr>
            <w:tcW w:w="8164" w:type="dxa"/>
          </w:tcPr>
          <w:p w14:paraId="5C3F776F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9D5CC26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1A1B73" w:rsidRPr="00D32F8B" w14:paraId="04234C53" w14:textId="77777777" w:rsidTr="009165B2">
        <w:trPr>
          <w:trHeight w:val="20"/>
        </w:trPr>
        <w:tc>
          <w:tcPr>
            <w:tcW w:w="8164" w:type="dxa"/>
          </w:tcPr>
          <w:p w14:paraId="6E35303C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9885833" w14:textId="77777777" w:rsidR="001A1B73" w:rsidRDefault="001A1B73" w:rsidP="003627D2">
            <w:pPr>
              <w:pStyle w:val="a9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 w14:paraId="4EAC4D4E" w14:textId="77777777" w:rsidR="001A1B73" w:rsidRDefault="001A1B73" w:rsidP="003627D2">
            <w:pPr>
              <w:pStyle w:val="a9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 w14:paraId="431E8CB1" w14:textId="77777777" w:rsidR="001A1B73" w:rsidRPr="0063736D" w:rsidRDefault="001A1B73" w:rsidP="003627D2">
            <w:pPr>
              <w:pStyle w:val="a9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 w:rsidRPr="0063736D"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 w14:paraId="06083699" w14:textId="77777777" w:rsidR="001A1B73" w:rsidRPr="00C46761" w:rsidRDefault="001A1B73" w:rsidP="003627D2">
            <w:pPr>
              <w:pStyle w:val="a9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1A1B73" w:rsidRPr="00D32F8B" w14:paraId="6941A2C8" w14:textId="77777777" w:rsidTr="009165B2">
        <w:trPr>
          <w:trHeight w:val="20"/>
        </w:trPr>
        <w:tc>
          <w:tcPr>
            <w:tcW w:w="8164" w:type="dxa"/>
          </w:tcPr>
          <w:p w14:paraId="5933BD3B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0EF594D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1A1B73" w:rsidRPr="00D32F8B" w14:paraId="06A43C0E" w14:textId="77777777" w:rsidTr="009165B2">
        <w:trPr>
          <w:trHeight w:val="20"/>
        </w:trPr>
        <w:tc>
          <w:tcPr>
            <w:tcW w:w="8164" w:type="dxa"/>
          </w:tcPr>
          <w:p w14:paraId="160EBB42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E329C55" w14:textId="77777777" w:rsidR="001A1B73" w:rsidRDefault="001A1B73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1A1B73" w:rsidRPr="00D32F8B" w14:paraId="43A26726" w14:textId="77777777" w:rsidTr="009165B2">
        <w:trPr>
          <w:trHeight w:val="20"/>
        </w:trPr>
        <w:tc>
          <w:tcPr>
            <w:tcW w:w="8164" w:type="dxa"/>
          </w:tcPr>
          <w:p w14:paraId="65A08A06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ADBF712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商品信息（商品名、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在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 w:rsidR="001A1B73" w:rsidRPr="00D32F8B" w14:paraId="09EF96AE" w14:textId="77777777" w:rsidTr="009165B2">
        <w:trPr>
          <w:trHeight w:val="20"/>
        </w:trPr>
        <w:tc>
          <w:tcPr>
            <w:tcW w:w="8164" w:type="dxa"/>
          </w:tcPr>
          <w:p w14:paraId="485BEF13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7743E78" w14:textId="77777777" w:rsidR="001A1B73" w:rsidRDefault="001A1B73" w:rsidP="001A1B7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1A1B73" w:rsidRPr="00D32F8B" w14:paraId="35501623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18D5058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修改</w:t>
            </w:r>
          </w:p>
        </w:tc>
      </w:tr>
      <w:tr w:rsidR="001A1B73" w:rsidRPr="00D32F8B" w14:paraId="05BD5EC3" w14:textId="77777777" w:rsidTr="009165B2">
        <w:trPr>
          <w:trHeight w:val="20"/>
        </w:trPr>
        <w:tc>
          <w:tcPr>
            <w:tcW w:w="8164" w:type="dxa"/>
          </w:tcPr>
          <w:p w14:paraId="5C6E1235" w14:textId="22BD2B12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0</w:t>
            </w:r>
          </w:p>
        </w:tc>
      </w:tr>
      <w:tr w:rsidR="001A1B73" w:rsidRPr="00D32F8B" w14:paraId="25B2709D" w14:textId="77777777" w:rsidTr="009165B2">
        <w:trPr>
          <w:trHeight w:val="20"/>
        </w:trPr>
        <w:tc>
          <w:tcPr>
            <w:tcW w:w="8164" w:type="dxa"/>
          </w:tcPr>
          <w:p w14:paraId="4CE91AB5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1A1B73" w:rsidRPr="00D32F8B" w14:paraId="21F91328" w14:textId="77777777" w:rsidTr="009165B2">
        <w:trPr>
          <w:trHeight w:val="20"/>
        </w:trPr>
        <w:tc>
          <w:tcPr>
            <w:tcW w:w="8164" w:type="dxa"/>
          </w:tcPr>
          <w:p w14:paraId="49970F3A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32FF5E4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可根据需要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 w:rsidR="001A1B73" w:rsidRPr="00D32F8B" w14:paraId="0E115484" w14:textId="77777777" w:rsidTr="009165B2">
        <w:trPr>
          <w:trHeight w:val="20"/>
        </w:trPr>
        <w:tc>
          <w:tcPr>
            <w:tcW w:w="8164" w:type="dxa"/>
          </w:tcPr>
          <w:p w14:paraId="6B60AB83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前置条件：</w:t>
            </w:r>
          </w:p>
          <w:p w14:paraId="76A0B374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 w:rsidR="001A1B73" w:rsidRPr="00D32F8B" w14:paraId="2BB369CF" w14:textId="77777777" w:rsidTr="009165B2">
        <w:trPr>
          <w:trHeight w:val="20"/>
        </w:trPr>
        <w:tc>
          <w:tcPr>
            <w:tcW w:w="8164" w:type="dxa"/>
          </w:tcPr>
          <w:p w14:paraId="49E40AAB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C7A1D3C" w14:textId="77777777" w:rsidR="001A1B73" w:rsidRDefault="001A1B73" w:rsidP="003627D2">
            <w:pPr>
              <w:pStyle w:val="a9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 w14:paraId="03C05BD8" w14:textId="77777777" w:rsidR="001A1B73" w:rsidRPr="001104AD" w:rsidRDefault="001A1B73" w:rsidP="003627D2">
            <w:pPr>
              <w:pStyle w:val="a9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 w:rsidRPr="002E5A77"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2E5A77">
              <w:rPr>
                <w:sz w:val="21"/>
                <w:szCs w:val="21"/>
              </w:rPr>
              <w:t>信息后</w:t>
            </w:r>
            <w:r w:rsidRPr="002E5A77">
              <w:rPr>
                <w:rFonts w:hint="eastAsia"/>
                <w:sz w:val="21"/>
                <w:szCs w:val="21"/>
              </w:rPr>
              <w:t>点击</w:t>
            </w:r>
            <w:r w:rsidRPr="002E5A77"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 w:rsidRPr="002E5A77">
              <w:rPr>
                <w:rFonts w:hint="eastAsia"/>
                <w:sz w:val="21"/>
                <w:szCs w:val="21"/>
              </w:rPr>
              <w:t>进入</w:t>
            </w:r>
            <w:r>
              <w:rPr>
                <w:rFonts w:hint="eastAsia"/>
                <w:sz w:val="21"/>
                <w:szCs w:val="21"/>
              </w:rPr>
              <w:t>商品修改</w:t>
            </w:r>
            <w:r w:rsidRPr="002E5A77">
              <w:rPr>
                <w:sz w:val="21"/>
                <w:szCs w:val="21"/>
              </w:rPr>
              <w:t>界面</w:t>
            </w:r>
          </w:p>
          <w:p w14:paraId="0590272B" w14:textId="77777777" w:rsidR="001A1B73" w:rsidRDefault="001A1B73" w:rsidP="003627D2">
            <w:pPr>
              <w:pStyle w:val="a9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rFonts w:hint="eastAsia"/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2E5A77">
              <w:rPr>
                <w:rFonts w:hint="eastAsia"/>
                <w:sz w:val="21"/>
                <w:szCs w:val="21"/>
              </w:rPr>
              <w:t>信息</w:t>
            </w:r>
            <w:r w:rsidRPr="002E5A77"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2E5A77">
              <w:rPr>
                <w:sz w:val="21"/>
                <w:szCs w:val="21"/>
              </w:rPr>
              <w:t>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2E5A77">
              <w:rPr>
                <w:sz w:val="21"/>
                <w:szCs w:val="21"/>
              </w:rPr>
              <w:t>logo</w:t>
            </w:r>
            <w:r w:rsidRPr="002E5A77">
              <w:rPr>
                <w:sz w:val="21"/>
                <w:szCs w:val="21"/>
              </w:rPr>
              <w:t>），</w:t>
            </w:r>
            <w:r w:rsidRPr="002E5A77">
              <w:rPr>
                <w:rFonts w:hint="eastAsia"/>
                <w:sz w:val="21"/>
                <w:szCs w:val="21"/>
              </w:rPr>
              <w:t>确认</w:t>
            </w:r>
            <w:r w:rsidRPr="002E5A77">
              <w:rPr>
                <w:sz w:val="21"/>
                <w:szCs w:val="21"/>
              </w:rPr>
              <w:t>保存</w:t>
            </w:r>
          </w:p>
          <w:p w14:paraId="063B4ADB" w14:textId="77777777" w:rsidR="001A1B73" w:rsidRPr="00C46761" w:rsidRDefault="001A1B73" w:rsidP="003627D2">
            <w:pPr>
              <w:pStyle w:val="a9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 w:rsidRPr="002E5A77">
              <w:rPr>
                <w:sz w:val="21"/>
                <w:szCs w:val="21"/>
              </w:rPr>
              <w:t>刷新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2E5A77">
              <w:rPr>
                <w:sz w:val="21"/>
                <w:szCs w:val="21"/>
              </w:rPr>
              <w:t>管理</w:t>
            </w:r>
            <w:r w:rsidRPr="002E5A77">
              <w:rPr>
                <w:rFonts w:hint="eastAsia"/>
                <w:sz w:val="21"/>
                <w:szCs w:val="21"/>
              </w:rPr>
              <w:t>界</w:t>
            </w:r>
            <w:r w:rsidRPr="002E5A77">
              <w:rPr>
                <w:sz w:val="21"/>
                <w:szCs w:val="21"/>
              </w:rPr>
              <w:t>面，</w:t>
            </w:r>
            <w:r w:rsidRPr="002E5A77">
              <w:rPr>
                <w:rFonts w:hint="eastAsia"/>
                <w:sz w:val="21"/>
                <w:szCs w:val="21"/>
              </w:rPr>
              <w:t>新</w:t>
            </w:r>
            <w:r>
              <w:rPr>
                <w:rFonts w:hint="eastAsia"/>
                <w:sz w:val="21"/>
                <w:szCs w:val="21"/>
              </w:rPr>
              <w:t>修改</w:t>
            </w:r>
            <w:r w:rsidRPr="002E5A77"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商品</w:t>
            </w:r>
            <w:r w:rsidRPr="002E5A77">
              <w:rPr>
                <w:sz w:val="21"/>
                <w:szCs w:val="21"/>
              </w:rPr>
              <w:t>信息（品类名、品类</w:t>
            </w:r>
            <w:r w:rsidRPr="002E5A77">
              <w:rPr>
                <w:sz w:val="21"/>
                <w:szCs w:val="21"/>
              </w:rPr>
              <w:t>logo</w:t>
            </w:r>
            <w:r w:rsidRPr="002E5A77">
              <w:rPr>
                <w:sz w:val="21"/>
                <w:szCs w:val="21"/>
              </w:rPr>
              <w:t>等）会以列表的</w:t>
            </w:r>
            <w:r w:rsidRPr="002E5A77">
              <w:rPr>
                <w:rFonts w:hint="eastAsia"/>
                <w:sz w:val="21"/>
                <w:szCs w:val="21"/>
              </w:rPr>
              <w:t>形式</w:t>
            </w:r>
            <w:r w:rsidRPr="002E5A77">
              <w:rPr>
                <w:sz w:val="21"/>
                <w:szCs w:val="21"/>
              </w:rPr>
              <w:t>展现出来</w:t>
            </w:r>
          </w:p>
        </w:tc>
      </w:tr>
      <w:tr w:rsidR="001A1B73" w:rsidRPr="00D32F8B" w14:paraId="2B9FDE48" w14:textId="77777777" w:rsidTr="009165B2">
        <w:trPr>
          <w:trHeight w:val="20"/>
        </w:trPr>
        <w:tc>
          <w:tcPr>
            <w:tcW w:w="8164" w:type="dxa"/>
          </w:tcPr>
          <w:p w14:paraId="1CEEF129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5A665E6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1A1B73" w:rsidRPr="00D32F8B" w14:paraId="31BC2DD7" w14:textId="77777777" w:rsidTr="009165B2">
        <w:trPr>
          <w:trHeight w:val="20"/>
        </w:trPr>
        <w:tc>
          <w:tcPr>
            <w:tcW w:w="8164" w:type="dxa"/>
          </w:tcPr>
          <w:p w14:paraId="2F1F2CB3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A029FE0" w14:textId="77777777" w:rsidR="001A1B73" w:rsidRDefault="001A1B73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1A1B73" w:rsidRPr="00D32F8B" w14:paraId="6DCC89A8" w14:textId="77777777" w:rsidTr="009165B2">
        <w:trPr>
          <w:trHeight w:val="20"/>
        </w:trPr>
        <w:tc>
          <w:tcPr>
            <w:tcW w:w="8164" w:type="dxa"/>
          </w:tcPr>
          <w:p w14:paraId="1B37664D" w14:textId="77777777" w:rsidR="001A1B73" w:rsidRPr="00CF733D" w:rsidRDefault="001A1B73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375C5F9B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修改</w:t>
            </w:r>
            <w:r>
              <w:rPr>
                <w:sz w:val="21"/>
                <w:szCs w:val="21"/>
              </w:rPr>
              <w:t>的商品信息（商品名、商品</w:t>
            </w:r>
            <w:r>
              <w:rPr>
                <w:sz w:val="21"/>
                <w:szCs w:val="21"/>
              </w:rPr>
              <w:t>logo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 w:rsidR="001A1B73" w:rsidRPr="00D32F8B" w14:paraId="10E5D38B" w14:textId="77777777" w:rsidTr="009165B2">
        <w:trPr>
          <w:trHeight w:val="20"/>
        </w:trPr>
        <w:tc>
          <w:tcPr>
            <w:tcW w:w="8164" w:type="dxa"/>
          </w:tcPr>
          <w:p w14:paraId="5AC9F5C1" w14:textId="77777777" w:rsidR="001A1B73" w:rsidRPr="00D32F8B" w:rsidRDefault="001A1B73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5BF13A96" w14:textId="77777777" w:rsidR="001A1B73" w:rsidRPr="00C6390A" w:rsidRDefault="001A1B73" w:rsidP="001A1B7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431E0F" w:rsidRPr="00D32F8B" w14:paraId="5BDF5CAC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09DAC15" w14:textId="3A2E2ECE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价格列表浏览</w:t>
            </w:r>
          </w:p>
        </w:tc>
      </w:tr>
      <w:tr w:rsidR="00431E0F" w:rsidRPr="00D32F8B" w14:paraId="61F01507" w14:textId="77777777" w:rsidTr="009165B2">
        <w:trPr>
          <w:trHeight w:val="20"/>
        </w:trPr>
        <w:tc>
          <w:tcPr>
            <w:tcW w:w="8164" w:type="dxa"/>
          </w:tcPr>
          <w:p w14:paraId="22F3116C" w14:textId="6CA407A0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1</w:t>
            </w:r>
          </w:p>
        </w:tc>
      </w:tr>
      <w:tr w:rsidR="00431E0F" w:rsidRPr="00D32F8B" w14:paraId="533B9F02" w14:textId="77777777" w:rsidTr="009165B2">
        <w:trPr>
          <w:trHeight w:val="20"/>
        </w:trPr>
        <w:tc>
          <w:tcPr>
            <w:tcW w:w="8164" w:type="dxa"/>
          </w:tcPr>
          <w:p w14:paraId="5263A19B" w14:textId="77777777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431E0F" w:rsidRPr="00D32F8B" w14:paraId="4C34B6DB" w14:textId="77777777" w:rsidTr="009165B2">
        <w:trPr>
          <w:trHeight w:val="20"/>
        </w:trPr>
        <w:tc>
          <w:tcPr>
            <w:tcW w:w="8164" w:type="dxa"/>
          </w:tcPr>
          <w:p w14:paraId="314FF88D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63FF177B" w14:textId="123E0E33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页面，浏览当前商品价格列表</w:t>
            </w:r>
          </w:p>
        </w:tc>
      </w:tr>
      <w:tr w:rsidR="00431E0F" w:rsidRPr="00D32F8B" w14:paraId="554FF188" w14:textId="77777777" w:rsidTr="009165B2">
        <w:trPr>
          <w:trHeight w:val="20"/>
        </w:trPr>
        <w:tc>
          <w:tcPr>
            <w:tcW w:w="8164" w:type="dxa"/>
          </w:tcPr>
          <w:p w14:paraId="1D57BBFD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9D396E0" w14:textId="169838AA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价格管理页面</w:t>
            </w:r>
          </w:p>
        </w:tc>
      </w:tr>
      <w:tr w:rsidR="00431E0F" w:rsidRPr="00D32F8B" w14:paraId="49AFCFC3" w14:textId="77777777" w:rsidTr="009165B2">
        <w:trPr>
          <w:trHeight w:val="20"/>
        </w:trPr>
        <w:tc>
          <w:tcPr>
            <w:tcW w:w="8164" w:type="dxa"/>
          </w:tcPr>
          <w:p w14:paraId="76F1C64B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30651D6" w14:textId="77777777" w:rsidR="00431E0F" w:rsidRDefault="00431E0F" w:rsidP="003627D2">
            <w:pPr>
              <w:pStyle w:val="a9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页面</w:t>
            </w:r>
          </w:p>
          <w:p w14:paraId="66544389" w14:textId="03487D95" w:rsidR="00431E0F" w:rsidRPr="00431E0F" w:rsidRDefault="00431E0F" w:rsidP="003627D2">
            <w:pPr>
              <w:pStyle w:val="a9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商品名和每个商品的三个价格</w:t>
            </w:r>
          </w:p>
        </w:tc>
      </w:tr>
      <w:tr w:rsidR="00431E0F" w:rsidRPr="00D32F8B" w14:paraId="02868575" w14:textId="77777777" w:rsidTr="009165B2">
        <w:trPr>
          <w:trHeight w:val="20"/>
        </w:trPr>
        <w:tc>
          <w:tcPr>
            <w:tcW w:w="8164" w:type="dxa"/>
          </w:tcPr>
          <w:p w14:paraId="78C24261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F797B93" w14:textId="77777777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431E0F" w:rsidRPr="00D32F8B" w14:paraId="73AB769D" w14:textId="77777777" w:rsidTr="009165B2">
        <w:trPr>
          <w:trHeight w:val="20"/>
        </w:trPr>
        <w:tc>
          <w:tcPr>
            <w:tcW w:w="8164" w:type="dxa"/>
          </w:tcPr>
          <w:p w14:paraId="7DBA7ED1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6A0034C" w14:textId="77777777" w:rsidR="00431E0F" w:rsidRDefault="00431E0F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431E0F" w:rsidRPr="00D32F8B" w14:paraId="3F80E012" w14:textId="77777777" w:rsidTr="009165B2">
        <w:trPr>
          <w:trHeight w:val="20"/>
        </w:trPr>
        <w:tc>
          <w:tcPr>
            <w:tcW w:w="8164" w:type="dxa"/>
          </w:tcPr>
          <w:p w14:paraId="30C30CE3" w14:textId="77777777" w:rsidR="00431E0F" w:rsidRDefault="00431E0F" w:rsidP="00431E0F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2EF4041" w14:textId="4BBD2AAD" w:rsidR="00431E0F" w:rsidRPr="00D32F8B" w:rsidRDefault="00431E0F" w:rsidP="00431E0F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431E0F" w:rsidRPr="00D32F8B" w14:paraId="5E3BEC60" w14:textId="77777777" w:rsidTr="009165B2">
        <w:trPr>
          <w:trHeight w:val="20"/>
        </w:trPr>
        <w:tc>
          <w:tcPr>
            <w:tcW w:w="8164" w:type="dxa"/>
          </w:tcPr>
          <w:p w14:paraId="4E20DFF0" w14:textId="77777777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614D6DFE" w14:textId="331B1DF8" w:rsidR="001A1B73" w:rsidRDefault="001A1B73" w:rsidP="00185495">
      <w:pPr>
        <w:rPr>
          <w:b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431E0F" w:rsidRPr="00D32F8B" w14:paraId="0636E0A1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CE5C803" w14:textId="75B80F42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价格</w:t>
            </w:r>
          </w:p>
        </w:tc>
      </w:tr>
      <w:tr w:rsidR="00431E0F" w:rsidRPr="00D32F8B" w14:paraId="70D6795E" w14:textId="77777777" w:rsidTr="009165B2">
        <w:trPr>
          <w:trHeight w:val="20"/>
        </w:trPr>
        <w:tc>
          <w:tcPr>
            <w:tcW w:w="8164" w:type="dxa"/>
          </w:tcPr>
          <w:p w14:paraId="0254232F" w14:textId="1102040E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2</w:t>
            </w:r>
          </w:p>
        </w:tc>
      </w:tr>
      <w:tr w:rsidR="00431E0F" w:rsidRPr="00D32F8B" w14:paraId="303A2102" w14:textId="77777777" w:rsidTr="009165B2">
        <w:trPr>
          <w:trHeight w:val="20"/>
        </w:trPr>
        <w:tc>
          <w:tcPr>
            <w:tcW w:w="8164" w:type="dxa"/>
          </w:tcPr>
          <w:p w14:paraId="6EFB0D4C" w14:textId="77777777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431E0F" w:rsidRPr="00D32F8B" w14:paraId="543A40E8" w14:textId="77777777" w:rsidTr="009165B2">
        <w:trPr>
          <w:trHeight w:val="20"/>
        </w:trPr>
        <w:tc>
          <w:tcPr>
            <w:tcW w:w="8164" w:type="dxa"/>
          </w:tcPr>
          <w:p w14:paraId="41112211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954C5EF" w14:textId="61E86401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页面，新增商品价格</w:t>
            </w:r>
          </w:p>
        </w:tc>
      </w:tr>
      <w:tr w:rsidR="00431E0F" w:rsidRPr="00D32F8B" w14:paraId="05E9241E" w14:textId="77777777" w:rsidTr="009165B2">
        <w:trPr>
          <w:trHeight w:val="20"/>
        </w:trPr>
        <w:tc>
          <w:tcPr>
            <w:tcW w:w="8164" w:type="dxa"/>
          </w:tcPr>
          <w:p w14:paraId="59D8F160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2B0DBB2" w14:textId="3D7C488F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价格管理页面</w:t>
            </w:r>
          </w:p>
        </w:tc>
      </w:tr>
      <w:tr w:rsidR="00431E0F" w:rsidRPr="00D32F8B" w14:paraId="6AAED5C6" w14:textId="77777777" w:rsidTr="009165B2">
        <w:trPr>
          <w:trHeight w:val="20"/>
        </w:trPr>
        <w:tc>
          <w:tcPr>
            <w:tcW w:w="8164" w:type="dxa"/>
          </w:tcPr>
          <w:p w14:paraId="5C1B4E77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E9E1495" w14:textId="7A370074" w:rsidR="00431E0F" w:rsidRDefault="00431E0F" w:rsidP="003627D2">
            <w:pPr>
              <w:pStyle w:val="a9"/>
              <w:numPr>
                <w:ilvl w:val="0"/>
                <w:numId w:val="4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页面</w:t>
            </w:r>
          </w:p>
          <w:p w14:paraId="083A9795" w14:textId="6CFD9FE4" w:rsidR="00431E0F" w:rsidRDefault="00431E0F" w:rsidP="003627D2">
            <w:pPr>
              <w:pStyle w:val="a9"/>
              <w:numPr>
                <w:ilvl w:val="0"/>
                <w:numId w:val="4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点击“新增”按钮，弹出新增价格弹窗</w:t>
            </w:r>
          </w:p>
          <w:p w14:paraId="6D214B5D" w14:textId="77777777" w:rsidR="00431E0F" w:rsidRDefault="00431E0F" w:rsidP="003627D2">
            <w:pPr>
              <w:pStyle w:val="a9"/>
              <w:numPr>
                <w:ilvl w:val="0"/>
                <w:numId w:val="4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需要设定价格的</w:t>
            </w:r>
            <w:r w:rsidR="00790D4A">
              <w:rPr>
                <w:rFonts w:hint="eastAsia"/>
                <w:sz w:val="21"/>
                <w:szCs w:val="21"/>
              </w:rPr>
              <w:t>商品</w:t>
            </w:r>
          </w:p>
          <w:p w14:paraId="13C43EED" w14:textId="4C340ACB" w:rsidR="00790D4A" w:rsidRPr="00C46761" w:rsidRDefault="00790D4A" w:rsidP="003627D2">
            <w:pPr>
              <w:pStyle w:val="a9"/>
              <w:numPr>
                <w:ilvl w:val="0"/>
                <w:numId w:val="4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填写三个等级的价格，点击【</w:t>
            </w:r>
            <w:r w:rsidR="005E13DD">
              <w:rPr>
                <w:rFonts w:hint="eastAsia"/>
                <w:sz w:val="21"/>
                <w:szCs w:val="21"/>
              </w:rPr>
              <w:t>保存】</w:t>
            </w:r>
          </w:p>
        </w:tc>
      </w:tr>
      <w:tr w:rsidR="00431E0F" w:rsidRPr="00D32F8B" w14:paraId="3D23F8F7" w14:textId="77777777" w:rsidTr="009165B2">
        <w:trPr>
          <w:trHeight w:val="20"/>
        </w:trPr>
        <w:tc>
          <w:tcPr>
            <w:tcW w:w="8164" w:type="dxa"/>
          </w:tcPr>
          <w:p w14:paraId="504BF84D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D8186FB" w14:textId="77777777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431E0F" w:rsidRPr="00D32F8B" w14:paraId="7D786D7D" w14:textId="77777777" w:rsidTr="009165B2">
        <w:trPr>
          <w:trHeight w:val="20"/>
        </w:trPr>
        <w:tc>
          <w:tcPr>
            <w:tcW w:w="8164" w:type="dxa"/>
          </w:tcPr>
          <w:p w14:paraId="2812F4E6" w14:textId="1166B369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</w:t>
            </w:r>
            <w:r w:rsidR="00790D4A">
              <w:rPr>
                <w:rFonts w:hint="eastAsia"/>
                <w:b/>
                <w:sz w:val="21"/>
                <w:szCs w:val="21"/>
              </w:rPr>
              <w:t>E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A49D4DF" w14:textId="732BC576" w:rsidR="005E13DD" w:rsidRPr="005E13DD" w:rsidRDefault="00790D4A" w:rsidP="003627D2">
            <w:pPr>
              <w:pStyle w:val="a9"/>
              <w:numPr>
                <w:ilvl w:val="0"/>
                <w:numId w:val="4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中已有该商品的</w:t>
            </w:r>
            <w:r w:rsidR="005E13DD">
              <w:rPr>
                <w:rFonts w:hint="eastAsia"/>
                <w:sz w:val="21"/>
                <w:szCs w:val="21"/>
              </w:rPr>
              <w:t>价格信息，可以正常通过基本事件流新增价格，覆盖系统中原有的商品价格</w:t>
            </w:r>
            <w:r w:rsidR="005E13DD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431E0F" w:rsidRPr="00D32F8B" w14:paraId="52E70AE1" w14:textId="77777777" w:rsidTr="009165B2">
        <w:trPr>
          <w:trHeight w:val="20"/>
        </w:trPr>
        <w:tc>
          <w:tcPr>
            <w:tcW w:w="8164" w:type="dxa"/>
          </w:tcPr>
          <w:p w14:paraId="100D45A1" w14:textId="77777777" w:rsidR="00431E0F" w:rsidRPr="00CF733D" w:rsidRDefault="00431E0F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834F6A5" w14:textId="7C185B3F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5E13DD">
              <w:rPr>
                <w:rFonts w:hint="eastAsia"/>
                <w:sz w:val="21"/>
                <w:szCs w:val="21"/>
              </w:rPr>
              <w:t>列表中展示新增</w:t>
            </w:r>
            <w:r w:rsidR="005E13DD">
              <w:rPr>
                <w:rFonts w:hint="eastAsia"/>
                <w:sz w:val="21"/>
                <w:szCs w:val="21"/>
              </w:rPr>
              <w:t>/</w:t>
            </w:r>
            <w:r w:rsidR="005E13DD">
              <w:rPr>
                <w:rFonts w:hint="eastAsia"/>
                <w:sz w:val="21"/>
                <w:szCs w:val="21"/>
              </w:rPr>
              <w:t>修改后的商品价格</w:t>
            </w:r>
          </w:p>
        </w:tc>
      </w:tr>
      <w:tr w:rsidR="00431E0F" w:rsidRPr="00D32F8B" w14:paraId="08059C48" w14:textId="77777777" w:rsidTr="009165B2">
        <w:trPr>
          <w:trHeight w:val="20"/>
        </w:trPr>
        <w:tc>
          <w:tcPr>
            <w:tcW w:w="8164" w:type="dxa"/>
          </w:tcPr>
          <w:p w14:paraId="04994C02" w14:textId="77777777" w:rsidR="00431E0F" w:rsidRPr="00D32F8B" w:rsidRDefault="00431E0F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25974E2" w14:textId="4D71791F" w:rsidR="00431E0F" w:rsidRDefault="00431E0F" w:rsidP="00185495">
      <w:pPr>
        <w:rPr>
          <w:b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5E13DD" w:rsidRPr="00D32F8B" w14:paraId="563F64F9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641D61D7" w14:textId="3CDB4D46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价格编辑</w:t>
            </w:r>
          </w:p>
        </w:tc>
      </w:tr>
      <w:tr w:rsidR="005E13DD" w:rsidRPr="00D32F8B" w14:paraId="103DCEBD" w14:textId="77777777" w:rsidTr="009165B2">
        <w:trPr>
          <w:trHeight w:val="20"/>
        </w:trPr>
        <w:tc>
          <w:tcPr>
            <w:tcW w:w="8164" w:type="dxa"/>
          </w:tcPr>
          <w:p w14:paraId="59118590" w14:textId="7718B74A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3</w:t>
            </w:r>
          </w:p>
        </w:tc>
      </w:tr>
      <w:tr w:rsidR="005E13DD" w:rsidRPr="00D32F8B" w14:paraId="26BE76C1" w14:textId="77777777" w:rsidTr="009165B2">
        <w:trPr>
          <w:trHeight w:val="20"/>
        </w:trPr>
        <w:tc>
          <w:tcPr>
            <w:tcW w:w="8164" w:type="dxa"/>
          </w:tcPr>
          <w:p w14:paraId="2E30F1F1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5E13DD" w:rsidRPr="00D32F8B" w14:paraId="657EECB9" w14:textId="77777777" w:rsidTr="009165B2">
        <w:trPr>
          <w:trHeight w:val="20"/>
        </w:trPr>
        <w:tc>
          <w:tcPr>
            <w:tcW w:w="8164" w:type="dxa"/>
          </w:tcPr>
          <w:p w14:paraId="73DE9989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DB50B4A" w14:textId="0713D540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点击进入价格管理界面，编辑需要变更价格的商品的价格</w:t>
            </w:r>
          </w:p>
        </w:tc>
      </w:tr>
      <w:tr w:rsidR="005E13DD" w:rsidRPr="00D32F8B" w14:paraId="3A7EEA1A" w14:textId="77777777" w:rsidTr="009165B2">
        <w:trPr>
          <w:trHeight w:val="20"/>
        </w:trPr>
        <w:tc>
          <w:tcPr>
            <w:tcW w:w="8164" w:type="dxa"/>
          </w:tcPr>
          <w:p w14:paraId="514C630D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A80CE7F" w14:textId="6583A1F9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价格管理界面</w:t>
            </w:r>
          </w:p>
        </w:tc>
      </w:tr>
      <w:tr w:rsidR="005E13DD" w:rsidRPr="00D32F8B" w14:paraId="49CA46FE" w14:textId="77777777" w:rsidTr="009165B2">
        <w:trPr>
          <w:trHeight w:val="20"/>
        </w:trPr>
        <w:tc>
          <w:tcPr>
            <w:tcW w:w="8164" w:type="dxa"/>
          </w:tcPr>
          <w:p w14:paraId="31E7CCF9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4AF4B05" w14:textId="3A431ED6" w:rsidR="005E13DD" w:rsidRDefault="005E13DD" w:rsidP="003627D2">
            <w:pPr>
              <w:pStyle w:val="a9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界面</w:t>
            </w:r>
          </w:p>
          <w:p w14:paraId="0A911EBA" w14:textId="77777777" w:rsidR="005E13DD" w:rsidRDefault="005E13DD" w:rsidP="003627D2">
            <w:pPr>
              <w:pStyle w:val="a9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编辑价格的商品，点击该商品的【编辑】按钮</w:t>
            </w:r>
          </w:p>
          <w:p w14:paraId="4CF0B7DC" w14:textId="7DC4C5C2" w:rsidR="005E13DD" w:rsidRPr="00C46761" w:rsidRDefault="005E13DD" w:rsidP="003627D2">
            <w:pPr>
              <w:pStyle w:val="a9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弹窗中修改价格，点击【保存】按钮保存编辑结果</w:t>
            </w:r>
          </w:p>
        </w:tc>
      </w:tr>
      <w:tr w:rsidR="005E13DD" w:rsidRPr="00D32F8B" w14:paraId="3DDDF3CC" w14:textId="77777777" w:rsidTr="009165B2">
        <w:trPr>
          <w:trHeight w:val="20"/>
        </w:trPr>
        <w:tc>
          <w:tcPr>
            <w:tcW w:w="8164" w:type="dxa"/>
          </w:tcPr>
          <w:p w14:paraId="70125078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9A5EF67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5E13DD" w:rsidRPr="00D32F8B" w14:paraId="7F042B64" w14:textId="77777777" w:rsidTr="009165B2">
        <w:trPr>
          <w:trHeight w:val="20"/>
        </w:trPr>
        <w:tc>
          <w:tcPr>
            <w:tcW w:w="8164" w:type="dxa"/>
          </w:tcPr>
          <w:p w14:paraId="06DEA77D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6CC19BD" w14:textId="77777777" w:rsidR="005E13DD" w:rsidRDefault="005E13DD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5E13DD" w:rsidRPr="00D32F8B" w14:paraId="5400F727" w14:textId="77777777" w:rsidTr="009165B2">
        <w:trPr>
          <w:trHeight w:val="20"/>
        </w:trPr>
        <w:tc>
          <w:tcPr>
            <w:tcW w:w="8164" w:type="dxa"/>
          </w:tcPr>
          <w:p w14:paraId="5E01A352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7FE374B3" w14:textId="33F7D1D0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的商品价格显示为编辑后的商品价格</w:t>
            </w:r>
          </w:p>
        </w:tc>
      </w:tr>
      <w:tr w:rsidR="005E13DD" w:rsidRPr="00D32F8B" w14:paraId="2EE18F0D" w14:textId="77777777" w:rsidTr="009165B2">
        <w:trPr>
          <w:trHeight w:val="20"/>
        </w:trPr>
        <w:tc>
          <w:tcPr>
            <w:tcW w:w="8164" w:type="dxa"/>
          </w:tcPr>
          <w:p w14:paraId="44168462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5407035" w14:textId="77777777" w:rsidR="005E13DD" w:rsidRDefault="005E13DD" w:rsidP="00185495">
      <w:pPr>
        <w:rPr>
          <w:b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5E13DD" w:rsidRPr="00D32F8B" w14:paraId="4CBAA846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6FDABF6" w14:textId="24EAEB2C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按区域浏览定价规则</w:t>
            </w:r>
          </w:p>
        </w:tc>
      </w:tr>
      <w:tr w:rsidR="005E13DD" w:rsidRPr="00D32F8B" w14:paraId="509B4E83" w14:textId="77777777" w:rsidTr="009165B2">
        <w:trPr>
          <w:trHeight w:val="20"/>
        </w:trPr>
        <w:tc>
          <w:tcPr>
            <w:tcW w:w="8164" w:type="dxa"/>
          </w:tcPr>
          <w:p w14:paraId="2FD67034" w14:textId="3895B85C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4</w:t>
            </w:r>
          </w:p>
        </w:tc>
      </w:tr>
      <w:tr w:rsidR="005E13DD" w:rsidRPr="00D32F8B" w14:paraId="6B08CDC5" w14:textId="77777777" w:rsidTr="009165B2">
        <w:trPr>
          <w:trHeight w:val="20"/>
        </w:trPr>
        <w:tc>
          <w:tcPr>
            <w:tcW w:w="8164" w:type="dxa"/>
          </w:tcPr>
          <w:p w14:paraId="711FC656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5E13DD" w:rsidRPr="00D32F8B" w14:paraId="04E4BC8C" w14:textId="77777777" w:rsidTr="009165B2">
        <w:trPr>
          <w:trHeight w:val="20"/>
        </w:trPr>
        <w:tc>
          <w:tcPr>
            <w:tcW w:w="8164" w:type="dxa"/>
          </w:tcPr>
          <w:p w14:paraId="4BCAFA93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4FBA48E" w14:textId="09700833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规则管理界面，浏览不同区域的价格规则，可以切换区域</w:t>
            </w:r>
          </w:p>
        </w:tc>
      </w:tr>
      <w:tr w:rsidR="005E13DD" w:rsidRPr="00D32F8B" w14:paraId="7A8AB1FD" w14:textId="77777777" w:rsidTr="009165B2">
        <w:trPr>
          <w:trHeight w:val="20"/>
        </w:trPr>
        <w:tc>
          <w:tcPr>
            <w:tcW w:w="8164" w:type="dxa"/>
          </w:tcPr>
          <w:p w14:paraId="5621FBFC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0CCC411" w14:textId="3C626882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定价规则管理界面</w:t>
            </w:r>
          </w:p>
        </w:tc>
      </w:tr>
      <w:tr w:rsidR="005E13DD" w:rsidRPr="00D32F8B" w14:paraId="1D8A9E57" w14:textId="77777777" w:rsidTr="009165B2">
        <w:trPr>
          <w:trHeight w:val="20"/>
        </w:trPr>
        <w:tc>
          <w:tcPr>
            <w:tcW w:w="8164" w:type="dxa"/>
          </w:tcPr>
          <w:p w14:paraId="35DB33D1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0CD7477" w14:textId="77777777" w:rsidR="005E13DD" w:rsidRDefault="005E13DD" w:rsidP="003627D2">
            <w:pPr>
              <w:pStyle w:val="a9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规则管理界面</w:t>
            </w:r>
          </w:p>
          <w:p w14:paraId="50BD67B7" w14:textId="77777777" w:rsidR="005E13DD" w:rsidRDefault="005E13DD" w:rsidP="003627D2">
            <w:pPr>
              <w:pStyle w:val="a9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列表上方下拉按钮组选择需要查看的区域</w:t>
            </w:r>
          </w:p>
          <w:p w14:paraId="55404457" w14:textId="04DB7852" w:rsidR="005E13DD" w:rsidRPr="005E13DD" w:rsidRDefault="005E13DD" w:rsidP="003627D2">
            <w:pPr>
              <w:pStyle w:val="a9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表显示该区域所应用的价格等级和开始时间</w:t>
            </w:r>
          </w:p>
        </w:tc>
      </w:tr>
      <w:tr w:rsidR="005E13DD" w:rsidRPr="00D32F8B" w14:paraId="0A96137C" w14:textId="77777777" w:rsidTr="009165B2">
        <w:trPr>
          <w:trHeight w:val="20"/>
        </w:trPr>
        <w:tc>
          <w:tcPr>
            <w:tcW w:w="8164" w:type="dxa"/>
          </w:tcPr>
          <w:p w14:paraId="69E93630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2D0AD53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5E13DD" w:rsidRPr="00D32F8B" w14:paraId="6B178096" w14:textId="77777777" w:rsidTr="009165B2">
        <w:trPr>
          <w:trHeight w:val="20"/>
        </w:trPr>
        <w:tc>
          <w:tcPr>
            <w:tcW w:w="8164" w:type="dxa"/>
          </w:tcPr>
          <w:p w14:paraId="3A7636B7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异常事件流：</w:t>
            </w:r>
          </w:p>
          <w:p w14:paraId="641DECEF" w14:textId="77777777" w:rsidR="005E13DD" w:rsidRDefault="005E13DD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5E13DD" w:rsidRPr="00D32F8B" w14:paraId="41197327" w14:textId="77777777" w:rsidTr="009165B2">
        <w:trPr>
          <w:trHeight w:val="20"/>
        </w:trPr>
        <w:tc>
          <w:tcPr>
            <w:tcW w:w="8164" w:type="dxa"/>
          </w:tcPr>
          <w:p w14:paraId="7FACECAE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800C886" w14:textId="2C07A6BB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显示所选区域的定价规则</w:t>
            </w:r>
          </w:p>
        </w:tc>
      </w:tr>
      <w:tr w:rsidR="005E13DD" w:rsidRPr="00D32F8B" w14:paraId="6B73AFE7" w14:textId="77777777" w:rsidTr="009165B2">
        <w:trPr>
          <w:trHeight w:val="20"/>
        </w:trPr>
        <w:tc>
          <w:tcPr>
            <w:tcW w:w="8164" w:type="dxa"/>
          </w:tcPr>
          <w:p w14:paraId="08637B09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6F6FCB9B" w14:textId="3C941413" w:rsidR="001A1B73" w:rsidRDefault="001A1B73" w:rsidP="00185495">
      <w:pPr>
        <w:rPr>
          <w:b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5E13DD" w:rsidRPr="00D32F8B" w14:paraId="5FC75AEB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059CAD7" w14:textId="17DE2405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定价规则</w:t>
            </w:r>
          </w:p>
        </w:tc>
      </w:tr>
      <w:tr w:rsidR="005E13DD" w:rsidRPr="00D32F8B" w14:paraId="25B81867" w14:textId="77777777" w:rsidTr="009165B2">
        <w:trPr>
          <w:trHeight w:val="20"/>
        </w:trPr>
        <w:tc>
          <w:tcPr>
            <w:tcW w:w="8164" w:type="dxa"/>
          </w:tcPr>
          <w:p w14:paraId="7DF7C7C7" w14:textId="09C0C365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5</w:t>
            </w:r>
          </w:p>
        </w:tc>
      </w:tr>
      <w:tr w:rsidR="005E13DD" w:rsidRPr="00D32F8B" w14:paraId="133A37E6" w14:textId="77777777" w:rsidTr="009165B2">
        <w:trPr>
          <w:trHeight w:val="20"/>
        </w:trPr>
        <w:tc>
          <w:tcPr>
            <w:tcW w:w="8164" w:type="dxa"/>
          </w:tcPr>
          <w:p w14:paraId="228CEBAE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5E13DD" w:rsidRPr="00D32F8B" w14:paraId="15419950" w14:textId="77777777" w:rsidTr="009165B2">
        <w:trPr>
          <w:trHeight w:val="20"/>
        </w:trPr>
        <w:tc>
          <w:tcPr>
            <w:tcW w:w="8164" w:type="dxa"/>
          </w:tcPr>
          <w:p w14:paraId="3B7F232F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775977F" w14:textId="0D239724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 w:rsidR="00B64E37">
              <w:rPr>
                <w:rFonts w:hint="eastAsia"/>
                <w:sz w:val="21"/>
                <w:szCs w:val="21"/>
              </w:rPr>
              <w:t>为某个区域新增定价规则</w:t>
            </w:r>
          </w:p>
        </w:tc>
      </w:tr>
      <w:tr w:rsidR="005E13DD" w:rsidRPr="00D32F8B" w14:paraId="74421BF7" w14:textId="77777777" w:rsidTr="009165B2">
        <w:trPr>
          <w:trHeight w:val="20"/>
        </w:trPr>
        <w:tc>
          <w:tcPr>
            <w:tcW w:w="8164" w:type="dxa"/>
          </w:tcPr>
          <w:p w14:paraId="10A3520E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48F9B35" w14:textId="79D87378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 w:rsidR="00B64E37">
              <w:rPr>
                <w:rFonts w:hint="eastAsia"/>
                <w:sz w:val="21"/>
                <w:szCs w:val="21"/>
              </w:rPr>
              <w:t>系统管理员点击进入定价规则管理界面</w:t>
            </w:r>
          </w:p>
        </w:tc>
      </w:tr>
      <w:tr w:rsidR="005E13DD" w:rsidRPr="00D32F8B" w14:paraId="759AAFD1" w14:textId="77777777" w:rsidTr="009165B2">
        <w:trPr>
          <w:trHeight w:val="20"/>
        </w:trPr>
        <w:tc>
          <w:tcPr>
            <w:tcW w:w="8164" w:type="dxa"/>
          </w:tcPr>
          <w:p w14:paraId="2737B929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1FD3384" w14:textId="77777777" w:rsidR="005E13DD" w:rsidRDefault="005E13DD" w:rsidP="003627D2">
            <w:pPr>
              <w:pStyle w:val="a9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 w:rsidRPr="00B64E37">
              <w:rPr>
                <w:sz w:val="21"/>
                <w:szCs w:val="21"/>
              </w:rPr>
              <w:t>点击</w:t>
            </w:r>
            <w:r w:rsidR="00B64E37">
              <w:rPr>
                <w:rFonts w:hint="eastAsia"/>
                <w:sz w:val="21"/>
                <w:szCs w:val="21"/>
              </w:rPr>
              <w:t>【新增】按钮弹出新增定价规则弹窗</w:t>
            </w:r>
          </w:p>
          <w:p w14:paraId="1675A2D4" w14:textId="77777777" w:rsidR="00B64E37" w:rsidRDefault="00B64E37" w:rsidP="003627D2">
            <w:pPr>
              <w:pStyle w:val="a9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需要新增定价规则的区域</w:t>
            </w:r>
          </w:p>
          <w:p w14:paraId="248B26C9" w14:textId="77777777" w:rsidR="00B64E37" w:rsidRDefault="00B64E37" w:rsidP="003627D2">
            <w:pPr>
              <w:pStyle w:val="a9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价格等级</w:t>
            </w:r>
          </w:p>
          <w:p w14:paraId="6B5C1A45" w14:textId="77777777" w:rsidR="00B64E37" w:rsidRDefault="00B64E37" w:rsidP="003627D2">
            <w:pPr>
              <w:pStyle w:val="a9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开始执行的时间</w:t>
            </w:r>
          </w:p>
          <w:p w14:paraId="73509616" w14:textId="24C676AA" w:rsidR="00B64E37" w:rsidRPr="00B64E37" w:rsidRDefault="00B64E37" w:rsidP="003627D2">
            <w:pPr>
              <w:pStyle w:val="a9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新建内容</w:t>
            </w:r>
          </w:p>
        </w:tc>
      </w:tr>
      <w:tr w:rsidR="005E13DD" w:rsidRPr="00D32F8B" w14:paraId="74BB40F6" w14:textId="77777777" w:rsidTr="009165B2">
        <w:trPr>
          <w:trHeight w:val="20"/>
        </w:trPr>
        <w:tc>
          <w:tcPr>
            <w:tcW w:w="8164" w:type="dxa"/>
          </w:tcPr>
          <w:p w14:paraId="4A57DF6F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8237E91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5E13DD" w:rsidRPr="00D32F8B" w14:paraId="62B52AE7" w14:textId="77777777" w:rsidTr="009165B2">
        <w:trPr>
          <w:trHeight w:val="20"/>
        </w:trPr>
        <w:tc>
          <w:tcPr>
            <w:tcW w:w="8164" w:type="dxa"/>
          </w:tcPr>
          <w:p w14:paraId="4EB817B9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77305E1" w14:textId="77777777" w:rsidR="005E13DD" w:rsidRDefault="005E13DD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5E13DD" w:rsidRPr="00D32F8B" w14:paraId="163B01D7" w14:textId="77777777" w:rsidTr="009165B2">
        <w:trPr>
          <w:trHeight w:val="20"/>
        </w:trPr>
        <w:tc>
          <w:tcPr>
            <w:tcW w:w="8164" w:type="dxa"/>
          </w:tcPr>
          <w:p w14:paraId="5B3BD986" w14:textId="77777777" w:rsidR="005E13DD" w:rsidRPr="00CF733D" w:rsidRDefault="005E13DD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214E251" w14:textId="622118B6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B64E37">
              <w:rPr>
                <w:rFonts w:hint="eastAsia"/>
                <w:sz w:val="21"/>
                <w:szCs w:val="21"/>
              </w:rPr>
              <w:t>新建的定价规则显示在定价规则列表中</w:t>
            </w:r>
          </w:p>
        </w:tc>
      </w:tr>
      <w:tr w:rsidR="005E13DD" w:rsidRPr="00D32F8B" w14:paraId="6778B888" w14:textId="77777777" w:rsidTr="009165B2">
        <w:trPr>
          <w:trHeight w:val="20"/>
        </w:trPr>
        <w:tc>
          <w:tcPr>
            <w:tcW w:w="8164" w:type="dxa"/>
          </w:tcPr>
          <w:p w14:paraId="70C2425C" w14:textId="77777777" w:rsidR="005E13DD" w:rsidRPr="00D32F8B" w:rsidRDefault="005E13DD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7D2E2F7" w14:textId="77777777" w:rsidR="005E13DD" w:rsidRDefault="005E13DD" w:rsidP="00185495">
      <w:pPr>
        <w:rPr>
          <w:b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B64E37" w:rsidRPr="00D32F8B" w14:paraId="53416927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39177071" w14:textId="69338CBF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删除定价规则</w:t>
            </w:r>
          </w:p>
        </w:tc>
      </w:tr>
      <w:tr w:rsidR="00B64E37" w:rsidRPr="00D32F8B" w14:paraId="3AD5EEDA" w14:textId="77777777" w:rsidTr="009165B2">
        <w:trPr>
          <w:trHeight w:val="20"/>
        </w:trPr>
        <w:tc>
          <w:tcPr>
            <w:tcW w:w="8164" w:type="dxa"/>
          </w:tcPr>
          <w:p w14:paraId="0F6BEFA9" w14:textId="7D6E575D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6</w:t>
            </w:r>
          </w:p>
        </w:tc>
      </w:tr>
      <w:tr w:rsidR="00B64E37" w:rsidRPr="00D32F8B" w14:paraId="6EFB1159" w14:textId="77777777" w:rsidTr="009165B2">
        <w:trPr>
          <w:trHeight w:val="20"/>
        </w:trPr>
        <w:tc>
          <w:tcPr>
            <w:tcW w:w="8164" w:type="dxa"/>
          </w:tcPr>
          <w:p w14:paraId="3C38ED79" w14:textId="7777777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B64E37" w:rsidRPr="00D32F8B" w14:paraId="45C19A42" w14:textId="77777777" w:rsidTr="009165B2">
        <w:trPr>
          <w:trHeight w:val="20"/>
        </w:trPr>
        <w:tc>
          <w:tcPr>
            <w:tcW w:w="8164" w:type="dxa"/>
          </w:tcPr>
          <w:p w14:paraId="30D56DBB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6DF7614" w14:textId="4D97E188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删除某条定价规则</w:t>
            </w:r>
          </w:p>
        </w:tc>
      </w:tr>
      <w:tr w:rsidR="00B64E37" w:rsidRPr="00D32F8B" w14:paraId="437F4910" w14:textId="77777777" w:rsidTr="009165B2">
        <w:trPr>
          <w:trHeight w:val="20"/>
        </w:trPr>
        <w:tc>
          <w:tcPr>
            <w:tcW w:w="8164" w:type="dxa"/>
          </w:tcPr>
          <w:p w14:paraId="2F47AA46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B5C002A" w14:textId="1D170364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定价规则管理界面</w:t>
            </w:r>
          </w:p>
        </w:tc>
      </w:tr>
      <w:tr w:rsidR="00B64E37" w:rsidRPr="00D32F8B" w14:paraId="52AD84BB" w14:textId="77777777" w:rsidTr="009165B2">
        <w:trPr>
          <w:trHeight w:val="20"/>
        </w:trPr>
        <w:tc>
          <w:tcPr>
            <w:tcW w:w="8164" w:type="dxa"/>
          </w:tcPr>
          <w:p w14:paraId="0522C3C2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B21959B" w14:textId="77777777" w:rsidR="00B64E37" w:rsidRDefault="00B64E37" w:rsidP="003627D2">
            <w:pPr>
              <w:pStyle w:val="a9"/>
              <w:numPr>
                <w:ilvl w:val="0"/>
                <w:numId w:val="47"/>
              </w:numPr>
              <w:rPr>
                <w:sz w:val="21"/>
                <w:szCs w:val="21"/>
              </w:rPr>
            </w:pPr>
            <w:r w:rsidRPr="00B64E37">
              <w:rPr>
                <w:sz w:val="21"/>
                <w:szCs w:val="21"/>
              </w:rPr>
              <w:t>点击</w:t>
            </w:r>
            <w:r w:rsidRPr="00B64E37">
              <w:rPr>
                <w:rFonts w:hint="eastAsia"/>
                <w:sz w:val="21"/>
                <w:szCs w:val="21"/>
              </w:rPr>
              <w:t>进入</w:t>
            </w:r>
            <w:r>
              <w:rPr>
                <w:rFonts w:hint="eastAsia"/>
                <w:sz w:val="21"/>
                <w:szCs w:val="21"/>
              </w:rPr>
              <w:t>定价规则管理界面</w:t>
            </w:r>
          </w:p>
          <w:p w14:paraId="31E97EBB" w14:textId="77777777" w:rsidR="00B64E37" w:rsidRDefault="00B64E37" w:rsidP="003627D2">
            <w:pPr>
              <w:pStyle w:val="a9"/>
              <w:numPr>
                <w:ilvl w:val="0"/>
                <w:numId w:val="4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删除的定价规则</w:t>
            </w:r>
          </w:p>
          <w:p w14:paraId="0FABF39D" w14:textId="63A962AB" w:rsidR="00B64E37" w:rsidRPr="00C46761" w:rsidRDefault="00B64E37" w:rsidP="003627D2">
            <w:pPr>
              <w:pStyle w:val="a9"/>
              <w:numPr>
                <w:ilvl w:val="0"/>
                <w:numId w:val="4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该条规则的【删除】按钮</w:t>
            </w:r>
          </w:p>
        </w:tc>
      </w:tr>
      <w:tr w:rsidR="00B64E37" w:rsidRPr="00D32F8B" w14:paraId="718993E0" w14:textId="77777777" w:rsidTr="009165B2">
        <w:trPr>
          <w:trHeight w:val="20"/>
        </w:trPr>
        <w:tc>
          <w:tcPr>
            <w:tcW w:w="8164" w:type="dxa"/>
          </w:tcPr>
          <w:p w14:paraId="65C9EAB3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E3DBD08" w14:textId="7777777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B64E37" w:rsidRPr="00D32F8B" w14:paraId="1190246D" w14:textId="77777777" w:rsidTr="009165B2">
        <w:trPr>
          <w:trHeight w:val="20"/>
        </w:trPr>
        <w:tc>
          <w:tcPr>
            <w:tcW w:w="8164" w:type="dxa"/>
          </w:tcPr>
          <w:p w14:paraId="45FAEC84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6504C69" w14:textId="77777777" w:rsidR="00B64E37" w:rsidRDefault="00B64E37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B64E37" w:rsidRPr="00D32F8B" w14:paraId="02CA60D3" w14:textId="77777777" w:rsidTr="009165B2">
        <w:trPr>
          <w:trHeight w:val="20"/>
        </w:trPr>
        <w:tc>
          <w:tcPr>
            <w:tcW w:w="8164" w:type="dxa"/>
          </w:tcPr>
          <w:p w14:paraId="61D219A0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后置条件：</w:t>
            </w:r>
          </w:p>
          <w:p w14:paraId="542DF986" w14:textId="65261D0F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该条定价规则不再显示在定价规则列表中</w:t>
            </w:r>
          </w:p>
        </w:tc>
      </w:tr>
      <w:tr w:rsidR="00B64E37" w:rsidRPr="00D32F8B" w14:paraId="4989FD3D" w14:textId="77777777" w:rsidTr="009165B2">
        <w:trPr>
          <w:trHeight w:val="20"/>
        </w:trPr>
        <w:tc>
          <w:tcPr>
            <w:tcW w:w="8164" w:type="dxa"/>
          </w:tcPr>
          <w:p w14:paraId="28F13BA5" w14:textId="7777777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28A842E" w14:textId="0235AB22" w:rsidR="005E13DD" w:rsidRDefault="005E13DD" w:rsidP="00185495">
      <w:pPr>
        <w:rPr>
          <w:b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B64E37" w:rsidRPr="00D32F8B" w14:paraId="082E45FB" w14:textId="77777777" w:rsidTr="009165B2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66C6A14" w14:textId="754A22F1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定价规则</w:t>
            </w:r>
          </w:p>
        </w:tc>
      </w:tr>
      <w:tr w:rsidR="00B64E37" w:rsidRPr="00D32F8B" w14:paraId="02115EE9" w14:textId="77777777" w:rsidTr="009165B2">
        <w:trPr>
          <w:trHeight w:val="20"/>
        </w:trPr>
        <w:tc>
          <w:tcPr>
            <w:tcW w:w="8164" w:type="dxa"/>
          </w:tcPr>
          <w:p w14:paraId="723F50F3" w14:textId="45D9146F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7</w:t>
            </w:r>
          </w:p>
        </w:tc>
      </w:tr>
      <w:tr w:rsidR="00B64E37" w:rsidRPr="00D32F8B" w14:paraId="208A2E8F" w14:textId="77777777" w:rsidTr="009165B2">
        <w:trPr>
          <w:trHeight w:val="20"/>
        </w:trPr>
        <w:tc>
          <w:tcPr>
            <w:tcW w:w="8164" w:type="dxa"/>
          </w:tcPr>
          <w:p w14:paraId="6F72C205" w14:textId="7777777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B64E37" w:rsidRPr="00D32F8B" w14:paraId="386EBD00" w14:textId="77777777" w:rsidTr="009165B2">
        <w:trPr>
          <w:trHeight w:val="20"/>
        </w:trPr>
        <w:tc>
          <w:tcPr>
            <w:tcW w:w="8164" w:type="dxa"/>
          </w:tcPr>
          <w:p w14:paraId="7028EE5A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6D4CDAB1" w14:textId="286DDF5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某条定价规则</w:t>
            </w:r>
          </w:p>
        </w:tc>
      </w:tr>
      <w:tr w:rsidR="00B64E37" w:rsidRPr="00D32F8B" w14:paraId="42F7D42D" w14:textId="77777777" w:rsidTr="009165B2">
        <w:trPr>
          <w:trHeight w:val="20"/>
        </w:trPr>
        <w:tc>
          <w:tcPr>
            <w:tcW w:w="8164" w:type="dxa"/>
          </w:tcPr>
          <w:p w14:paraId="0B5576DB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8BD5878" w14:textId="3980A2B5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定价规则管理界面</w:t>
            </w:r>
          </w:p>
        </w:tc>
      </w:tr>
      <w:tr w:rsidR="00B64E37" w:rsidRPr="00D32F8B" w14:paraId="00E9B5DD" w14:textId="77777777" w:rsidTr="009165B2">
        <w:trPr>
          <w:trHeight w:val="20"/>
        </w:trPr>
        <w:tc>
          <w:tcPr>
            <w:tcW w:w="8164" w:type="dxa"/>
          </w:tcPr>
          <w:p w14:paraId="3893A15C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4068A9C" w14:textId="77777777" w:rsidR="00B64E37" w:rsidRDefault="00B64E37" w:rsidP="003627D2">
            <w:pPr>
              <w:pStyle w:val="a9"/>
              <w:numPr>
                <w:ilvl w:val="0"/>
                <w:numId w:val="4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定价规则管理界面</w:t>
            </w:r>
          </w:p>
          <w:p w14:paraId="29178CB1" w14:textId="77777777" w:rsidR="00B64E37" w:rsidRDefault="00B64E37" w:rsidP="003627D2">
            <w:pPr>
              <w:pStyle w:val="a9"/>
              <w:numPr>
                <w:ilvl w:val="0"/>
                <w:numId w:val="4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修改的定价规则</w:t>
            </w:r>
          </w:p>
          <w:p w14:paraId="4EDFE00A" w14:textId="77777777" w:rsidR="00B64E37" w:rsidRDefault="00B64E37" w:rsidP="003627D2">
            <w:pPr>
              <w:pStyle w:val="a9"/>
              <w:numPr>
                <w:ilvl w:val="0"/>
                <w:numId w:val="4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该条规则的【编辑】按钮</w:t>
            </w:r>
          </w:p>
          <w:p w14:paraId="4C96B797" w14:textId="77777777" w:rsidR="00B64E37" w:rsidRDefault="00B64E37" w:rsidP="003627D2">
            <w:pPr>
              <w:pStyle w:val="a9"/>
              <w:numPr>
                <w:ilvl w:val="0"/>
                <w:numId w:val="4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弹出定价规则编辑弹窗</w:t>
            </w:r>
          </w:p>
          <w:p w14:paraId="4690A9D0" w14:textId="77777777" w:rsidR="00B64E37" w:rsidRDefault="00B64E37" w:rsidP="003627D2">
            <w:pPr>
              <w:pStyle w:val="a9"/>
              <w:numPr>
                <w:ilvl w:val="0"/>
                <w:numId w:val="4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 w14:paraId="1C082E6C" w14:textId="31D41831" w:rsidR="00B64E37" w:rsidRPr="00C46761" w:rsidRDefault="00B64E37" w:rsidP="003627D2">
            <w:pPr>
              <w:pStyle w:val="a9"/>
              <w:numPr>
                <w:ilvl w:val="0"/>
                <w:numId w:val="4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保存修改的内容</w:t>
            </w:r>
          </w:p>
        </w:tc>
      </w:tr>
      <w:tr w:rsidR="00B64E37" w:rsidRPr="00D32F8B" w14:paraId="43035188" w14:textId="77777777" w:rsidTr="009165B2">
        <w:trPr>
          <w:trHeight w:val="20"/>
        </w:trPr>
        <w:tc>
          <w:tcPr>
            <w:tcW w:w="8164" w:type="dxa"/>
          </w:tcPr>
          <w:p w14:paraId="20F27D7C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1C4B93F" w14:textId="7777777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B64E37" w:rsidRPr="00D32F8B" w14:paraId="2E0D754B" w14:textId="77777777" w:rsidTr="009165B2">
        <w:trPr>
          <w:trHeight w:val="20"/>
        </w:trPr>
        <w:tc>
          <w:tcPr>
            <w:tcW w:w="8164" w:type="dxa"/>
          </w:tcPr>
          <w:p w14:paraId="715BB3F8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66142648" w14:textId="77777777" w:rsidR="00B64E37" w:rsidRDefault="00B64E37" w:rsidP="009165B2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B64E37" w:rsidRPr="00D32F8B" w14:paraId="37CA7681" w14:textId="77777777" w:rsidTr="009165B2">
        <w:trPr>
          <w:trHeight w:val="20"/>
        </w:trPr>
        <w:tc>
          <w:tcPr>
            <w:tcW w:w="8164" w:type="dxa"/>
          </w:tcPr>
          <w:p w14:paraId="55598F9E" w14:textId="77777777" w:rsidR="00B64E37" w:rsidRPr="00CF733D" w:rsidRDefault="00B64E37" w:rsidP="009165B2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7E78447" w14:textId="16832893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后的内容显示在定价规则列表中</w:t>
            </w:r>
          </w:p>
        </w:tc>
      </w:tr>
      <w:tr w:rsidR="00B64E37" w:rsidRPr="00D32F8B" w14:paraId="0B6B41F7" w14:textId="77777777" w:rsidTr="009165B2">
        <w:trPr>
          <w:trHeight w:val="20"/>
        </w:trPr>
        <w:tc>
          <w:tcPr>
            <w:tcW w:w="8164" w:type="dxa"/>
          </w:tcPr>
          <w:p w14:paraId="6D30FD1D" w14:textId="77777777" w:rsidR="00B64E37" w:rsidRPr="00D32F8B" w:rsidRDefault="00B64E37" w:rsidP="009165B2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5FF2F34B" w14:textId="77777777" w:rsidR="00B64E37" w:rsidRDefault="00B64E37" w:rsidP="00185495">
      <w:pPr>
        <w:rPr>
          <w:b/>
        </w:rPr>
      </w:pPr>
    </w:p>
    <w:p w14:paraId="4FF30519" w14:textId="77777777" w:rsidR="00B64E37" w:rsidRPr="001A1B73" w:rsidRDefault="00B64E37" w:rsidP="00185495">
      <w:pPr>
        <w:rPr>
          <w:b/>
        </w:rPr>
      </w:pPr>
    </w:p>
    <w:p w14:paraId="3DD6A075" w14:textId="60EBE9EB" w:rsidR="005C1C96" w:rsidRDefault="008A673C" w:rsidP="005C1C96">
      <w:pPr>
        <w:pStyle w:val="4"/>
      </w:pPr>
      <w:r>
        <w:rPr>
          <w:rFonts w:hint="eastAsia"/>
        </w:rPr>
        <w:t>3.1.3.3</w:t>
      </w:r>
      <w:r w:rsidR="005C1C96">
        <w:rPr>
          <w:rFonts w:hint="eastAsia"/>
        </w:rPr>
        <w:t xml:space="preserve"> </w:t>
      </w:r>
      <w:r w:rsidR="005C1C96">
        <w:rPr>
          <w:rFonts w:hint="eastAsia"/>
        </w:rPr>
        <w:t>流程图</w:t>
      </w:r>
    </w:p>
    <w:p w14:paraId="5579CC17" w14:textId="3B6D63AC" w:rsidR="000A7E77" w:rsidRPr="000A7E77" w:rsidRDefault="000A7E77" w:rsidP="003627D2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品类管理流程图</w:t>
      </w:r>
    </w:p>
    <w:p w14:paraId="64515420" w14:textId="6E95A46F" w:rsidR="0051582B" w:rsidRDefault="007A560E" w:rsidP="001A1B73">
      <w:r>
        <w:rPr>
          <w:rFonts w:hint="eastAsia"/>
          <w:noProof/>
        </w:rPr>
        <w:lastRenderedPageBreak/>
        <w:drawing>
          <wp:inline distT="0" distB="0" distL="0" distR="0" wp14:anchorId="19B40BAC" wp14:editId="2B3077B0">
            <wp:extent cx="4740158" cy="3291840"/>
            <wp:effectExtent l="0" t="0" r="10160" b="1016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1w1_品类管理流程_企业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5514" cy="3295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22630" w14:textId="2BB26119" w:rsidR="000A7E77" w:rsidRDefault="000A7E77" w:rsidP="003627D2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商品管理流程图</w:t>
      </w:r>
    </w:p>
    <w:p w14:paraId="7C3D15E8" w14:textId="40B8449A" w:rsidR="00850D9A" w:rsidRDefault="00850D9A" w:rsidP="00850D9A">
      <w:r>
        <w:rPr>
          <w:rFonts w:hint="eastAsia"/>
          <w:noProof/>
        </w:rPr>
        <w:drawing>
          <wp:inline distT="0" distB="0" distL="0" distR="0" wp14:anchorId="60F70401" wp14:editId="7F617B9E">
            <wp:extent cx="4511746" cy="3481074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1w1_商品管理流程_企业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1746" cy="3481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CA06F" w14:textId="10C35DF8" w:rsidR="00B64E37" w:rsidRDefault="000A7E77" w:rsidP="003627D2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价格管理流程图</w:t>
      </w:r>
    </w:p>
    <w:p w14:paraId="31F89BB5" w14:textId="228DEBE5" w:rsidR="009165B2" w:rsidRDefault="009165B2" w:rsidP="009165B2">
      <w:r>
        <w:object w:dxaOrig="11485" w:dyaOrig="4501" w14:anchorId="04B10A29">
          <v:shape id="_x0000_i1028" type="#_x0000_t75" style="width:414.25pt;height:162.25pt" o:ole="">
            <v:imagedata r:id="rId35" o:title=""/>
          </v:shape>
          <o:OLEObject Type="Embed" ProgID="Visio.Drawing.15" ShapeID="_x0000_i1028" DrawAspect="Content" ObjectID="_1557483297" r:id="rId36"/>
        </w:object>
      </w:r>
    </w:p>
    <w:p w14:paraId="399F7D98" w14:textId="2C106642" w:rsidR="00712F13" w:rsidRDefault="00712F13" w:rsidP="00712F13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定价规则管理流程图</w:t>
      </w:r>
    </w:p>
    <w:p w14:paraId="68D62338" w14:textId="1EA4D306" w:rsidR="009165B2" w:rsidRDefault="00712F13" w:rsidP="009165B2">
      <w:r>
        <w:object w:dxaOrig="11221" w:dyaOrig="3889" w14:anchorId="47C50B41">
          <v:shape id="_x0000_i1029" type="#_x0000_t75" style="width:414.25pt;height:2in" o:ole="">
            <v:imagedata r:id="rId37" o:title=""/>
          </v:shape>
          <o:OLEObject Type="Embed" ProgID="Visio.Drawing.15" ShapeID="_x0000_i1029" DrawAspect="Content" ObjectID="_1557483298" r:id="rId38"/>
        </w:object>
      </w:r>
    </w:p>
    <w:p w14:paraId="344054F6" w14:textId="34B1170B" w:rsidR="0085403D" w:rsidRDefault="0085403D" w:rsidP="0085403D">
      <w:pPr>
        <w:pStyle w:val="4"/>
      </w:pPr>
      <w:r>
        <w:rPr>
          <w:rFonts w:hint="eastAsia"/>
        </w:rPr>
        <w:t xml:space="preserve">3.1.3.4 </w:t>
      </w:r>
      <w:r>
        <w:rPr>
          <w:rFonts w:hint="eastAsia"/>
        </w:rPr>
        <w:t>页面原型</w:t>
      </w:r>
    </w:p>
    <w:p w14:paraId="08CDD72B" w14:textId="7CC3F8FD" w:rsidR="00FD4A53" w:rsidRPr="00FD4A53" w:rsidRDefault="00FD4A53" w:rsidP="00FD4A53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品类管理</w:t>
      </w:r>
    </w:p>
    <w:p w14:paraId="708118EF" w14:textId="727BA584" w:rsidR="0085403D" w:rsidRDefault="00FD4A53" w:rsidP="00FD4A53">
      <w:pPr>
        <w:jc w:val="center"/>
      </w:pPr>
      <w:r>
        <w:rPr>
          <w:noProof/>
        </w:rPr>
        <w:drawing>
          <wp:inline distT="0" distB="0" distL="0" distR="0" wp14:anchorId="7D5E76AC" wp14:editId="5325F6D8">
            <wp:extent cx="5270500" cy="2827655"/>
            <wp:effectExtent l="0" t="0" r="635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9AC1F" w14:textId="67CF4418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0 </w:t>
      </w:r>
      <w:r>
        <w:rPr>
          <w:rFonts w:hint="eastAsia"/>
        </w:rPr>
        <w:t>品类列表</w:t>
      </w:r>
    </w:p>
    <w:p w14:paraId="15742EA7" w14:textId="6EAB1892" w:rsidR="00FD4A53" w:rsidRDefault="00FD4A53" w:rsidP="00FD4A53">
      <w:pPr>
        <w:jc w:val="center"/>
      </w:pPr>
      <w:r>
        <w:rPr>
          <w:noProof/>
        </w:rPr>
        <w:lastRenderedPageBreak/>
        <w:drawing>
          <wp:inline distT="0" distB="0" distL="0" distR="0" wp14:anchorId="1172654E" wp14:editId="51B382BB">
            <wp:extent cx="3473450" cy="1655120"/>
            <wp:effectExtent l="0" t="0" r="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80473" cy="165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A94AC" w14:textId="14E0D4B6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1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品类</w:t>
      </w:r>
    </w:p>
    <w:p w14:paraId="378CEEC7" w14:textId="104CFAE6" w:rsidR="00FD4A53" w:rsidRDefault="00FD4A53" w:rsidP="00FD4A53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商品管理</w:t>
      </w:r>
    </w:p>
    <w:p w14:paraId="7442068B" w14:textId="42929C4D" w:rsidR="00FD4A53" w:rsidRDefault="00FD4A53" w:rsidP="00FD4A53">
      <w:r>
        <w:rPr>
          <w:noProof/>
        </w:rPr>
        <w:drawing>
          <wp:inline distT="0" distB="0" distL="0" distR="0" wp14:anchorId="0D787DAC" wp14:editId="08DB4227">
            <wp:extent cx="5270500" cy="2827655"/>
            <wp:effectExtent l="0" t="0" r="635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31DE7" w14:textId="264F29DC" w:rsidR="00FD4A53" w:rsidRDefault="00FD4A53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2 </w:t>
      </w:r>
      <w:r>
        <w:rPr>
          <w:rFonts w:hint="eastAsia"/>
        </w:rPr>
        <w:t>商品列表</w:t>
      </w:r>
    </w:p>
    <w:p w14:paraId="4605A407" w14:textId="51967671" w:rsidR="00FD4A53" w:rsidRDefault="00D52D04" w:rsidP="00FD4A53">
      <w:pPr>
        <w:jc w:val="center"/>
      </w:pPr>
      <w:r>
        <w:rPr>
          <w:noProof/>
        </w:rPr>
        <w:drawing>
          <wp:inline distT="0" distB="0" distL="0" distR="0" wp14:anchorId="1A19651E" wp14:editId="106A1AE5">
            <wp:extent cx="3397250" cy="200888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05597" cy="2013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AB02F" w14:textId="168FF62E" w:rsidR="00D52D04" w:rsidRDefault="00D52D04" w:rsidP="00FD4A5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3 </w:t>
      </w:r>
      <w:r>
        <w:rPr>
          <w:rFonts w:hint="eastAsia"/>
        </w:rPr>
        <w:t>添加</w:t>
      </w:r>
      <w:r>
        <w:rPr>
          <w:rFonts w:hint="eastAsia"/>
        </w:rPr>
        <w:t>/</w:t>
      </w:r>
      <w:r>
        <w:rPr>
          <w:rFonts w:hint="eastAsia"/>
        </w:rPr>
        <w:t>修改商品</w:t>
      </w:r>
    </w:p>
    <w:p w14:paraId="6C8E367A" w14:textId="2BE3F105" w:rsidR="00FD4A53" w:rsidRDefault="00FD4A53" w:rsidP="00FD4A53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价格管理</w:t>
      </w:r>
    </w:p>
    <w:p w14:paraId="62A20A08" w14:textId="0C87DFFE" w:rsidR="00D52D04" w:rsidRDefault="00D52D04" w:rsidP="00D52D04">
      <w:pPr>
        <w:jc w:val="center"/>
      </w:pPr>
      <w:r>
        <w:rPr>
          <w:noProof/>
        </w:rPr>
        <w:lastRenderedPageBreak/>
        <w:drawing>
          <wp:inline distT="0" distB="0" distL="0" distR="0" wp14:anchorId="07C4385F" wp14:editId="4BC981DD">
            <wp:extent cx="5270500" cy="2827655"/>
            <wp:effectExtent l="0" t="0" r="635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8CB8B" w14:textId="281822E7" w:rsidR="00D52D04" w:rsidRDefault="00D52D04" w:rsidP="00D52D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4 </w:t>
      </w:r>
      <w:r>
        <w:rPr>
          <w:rFonts w:hint="eastAsia"/>
        </w:rPr>
        <w:t>价格列表</w:t>
      </w:r>
    </w:p>
    <w:p w14:paraId="40FFB7FB" w14:textId="705686D5" w:rsidR="00D52D04" w:rsidRDefault="00D52D04" w:rsidP="00D52D04">
      <w:pPr>
        <w:jc w:val="center"/>
      </w:pPr>
      <w:r>
        <w:rPr>
          <w:noProof/>
        </w:rPr>
        <w:drawing>
          <wp:inline distT="0" distB="0" distL="0" distR="0" wp14:anchorId="7669DE3B" wp14:editId="0F5CA5EF">
            <wp:extent cx="3562350" cy="2552016"/>
            <wp:effectExtent l="0" t="0" r="0" b="127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67482" cy="255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F7E62" w14:textId="58F5D588" w:rsidR="00D52D04" w:rsidRDefault="00D52D04" w:rsidP="00D52D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5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编辑价格</w:t>
      </w:r>
    </w:p>
    <w:p w14:paraId="3AA729CA" w14:textId="6A0DB711" w:rsidR="00FD4A53" w:rsidRDefault="00FD4A53" w:rsidP="00FD4A53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价格规则管理</w:t>
      </w:r>
    </w:p>
    <w:p w14:paraId="21426B8A" w14:textId="3CC51AB2" w:rsidR="00D52D04" w:rsidRDefault="00D52D04" w:rsidP="00D52D04">
      <w:pPr>
        <w:jc w:val="center"/>
      </w:pPr>
      <w:r>
        <w:rPr>
          <w:noProof/>
        </w:rPr>
        <w:lastRenderedPageBreak/>
        <w:drawing>
          <wp:inline distT="0" distB="0" distL="0" distR="0" wp14:anchorId="59DF45AE" wp14:editId="45CF4CE1">
            <wp:extent cx="5270500" cy="2827655"/>
            <wp:effectExtent l="0" t="0" r="635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DF906" w14:textId="4FF55F74" w:rsidR="00D52D04" w:rsidRDefault="00D52D04" w:rsidP="00D52D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6 </w:t>
      </w:r>
      <w:r>
        <w:rPr>
          <w:rFonts w:hint="eastAsia"/>
        </w:rPr>
        <w:t>定价规则列表</w:t>
      </w:r>
    </w:p>
    <w:p w14:paraId="135BB445" w14:textId="44E9A352" w:rsidR="00D52D04" w:rsidRDefault="00D52D04" w:rsidP="00D52D04">
      <w:pPr>
        <w:jc w:val="center"/>
      </w:pPr>
      <w:r>
        <w:rPr>
          <w:noProof/>
        </w:rPr>
        <w:drawing>
          <wp:inline distT="0" distB="0" distL="0" distR="0" wp14:anchorId="4FE63FE9" wp14:editId="2E13B3E8">
            <wp:extent cx="3302000" cy="1848324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09462" cy="1852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B6B09" w14:textId="0665EC80" w:rsidR="00D52D04" w:rsidRPr="0085403D" w:rsidRDefault="00D52D04" w:rsidP="00D52D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7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定价规则</w:t>
      </w:r>
    </w:p>
    <w:p w14:paraId="20FB5EFB" w14:textId="71F276E2" w:rsidR="00712F13" w:rsidRDefault="00110E6A" w:rsidP="00110E6A">
      <w:pPr>
        <w:pStyle w:val="3"/>
      </w:pPr>
      <w:r>
        <w:rPr>
          <w:rFonts w:hint="eastAsia"/>
        </w:rPr>
        <w:t>3.1.4</w:t>
      </w:r>
      <w:r>
        <w:t xml:space="preserve"> </w:t>
      </w:r>
      <w:r>
        <w:rPr>
          <w:rFonts w:hint="eastAsia"/>
        </w:rPr>
        <w:t>业务管理</w:t>
      </w:r>
    </w:p>
    <w:p w14:paraId="7DC7AB71" w14:textId="7BEBB247" w:rsidR="00110E6A" w:rsidRDefault="00110E6A" w:rsidP="00110E6A">
      <w:pPr>
        <w:pStyle w:val="a7"/>
        <w:numPr>
          <w:ilvl w:val="0"/>
          <w:numId w:val="49"/>
        </w:numPr>
        <w:ind w:firstLineChars="0"/>
      </w:pPr>
      <w:bookmarkStart w:id="11" w:name="_Hlk483167709"/>
      <w:r>
        <w:rPr>
          <w:rFonts w:hint="eastAsia"/>
        </w:rPr>
        <w:t>区域管理（</w:t>
      </w:r>
      <w:r>
        <w:rPr>
          <w:rFonts w:hint="eastAsia"/>
        </w:rPr>
        <w:t>1</w:t>
      </w:r>
      <w:r>
        <w:rPr>
          <w:rFonts w:hint="eastAsia"/>
        </w:rPr>
        <w:t>、区域列表浏览；</w:t>
      </w:r>
      <w:r>
        <w:rPr>
          <w:rFonts w:hint="eastAsia"/>
        </w:rPr>
        <w:t>2</w:t>
      </w:r>
      <w:r>
        <w:rPr>
          <w:rFonts w:hint="eastAsia"/>
        </w:rPr>
        <w:t>、新增区域；</w:t>
      </w:r>
      <w:r>
        <w:rPr>
          <w:rFonts w:hint="eastAsia"/>
        </w:rPr>
        <w:t>3</w:t>
      </w:r>
      <w:r>
        <w:rPr>
          <w:rFonts w:hint="eastAsia"/>
        </w:rPr>
        <w:t>、编辑区域；</w:t>
      </w:r>
      <w:r>
        <w:rPr>
          <w:rFonts w:hint="eastAsia"/>
        </w:rPr>
        <w:t>4</w:t>
      </w:r>
      <w:r>
        <w:rPr>
          <w:rFonts w:hint="eastAsia"/>
        </w:rPr>
        <w:t>、删除区域）</w:t>
      </w:r>
    </w:p>
    <w:p w14:paraId="2A1B79DD" w14:textId="4BB04B74" w:rsidR="00110E6A" w:rsidRDefault="00110E6A" w:rsidP="00110E6A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工厂管理（</w:t>
      </w:r>
      <w:r>
        <w:rPr>
          <w:rFonts w:hint="eastAsia"/>
        </w:rPr>
        <w:t>1</w:t>
      </w:r>
      <w:r>
        <w:rPr>
          <w:rFonts w:hint="eastAsia"/>
        </w:rPr>
        <w:t>、加工厂列表浏览；</w:t>
      </w:r>
      <w:r>
        <w:rPr>
          <w:rFonts w:hint="eastAsia"/>
        </w:rPr>
        <w:t>2</w:t>
      </w:r>
      <w:r>
        <w:rPr>
          <w:rFonts w:hint="eastAsia"/>
        </w:rPr>
        <w:t>、新增加工厂；</w:t>
      </w:r>
      <w:r>
        <w:rPr>
          <w:rFonts w:hint="eastAsia"/>
        </w:rPr>
        <w:t>3</w:t>
      </w:r>
      <w:r>
        <w:rPr>
          <w:rFonts w:hint="eastAsia"/>
        </w:rPr>
        <w:t>、编辑加工厂信息）</w:t>
      </w:r>
    </w:p>
    <w:p w14:paraId="72E99A50" w14:textId="0EF6DC3D" w:rsidR="00110E6A" w:rsidRDefault="00110E6A" w:rsidP="00110E6A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站点管理（</w:t>
      </w:r>
      <w:r>
        <w:rPr>
          <w:rFonts w:hint="eastAsia"/>
        </w:rPr>
        <w:t>1</w:t>
      </w:r>
      <w:r>
        <w:rPr>
          <w:rFonts w:hint="eastAsia"/>
        </w:rPr>
        <w:t>、按区域浏览站点列表；</w:t>
      </w:r>
      <w:r>
        <w:rPr>
          <w:rFonts w:hint="eastAsia"/>
        </w:rPr>
        <w:t>2</w:t>
      </w:r>
      <w:r>
        <w:rPr>
          <w:rFonts w:hint="eastAsia"/>
        </w:rPr>
        <w:t>、新增站点；</w:t>
      </w:r>
      <w:r>
        <w:rPr>
          <w:rFonts w:hint="eastAsia"/>
        </w:rPr>
        <w:t>3</w:t>
      </w:r>
      <w:r>
        <w:rPr>
          <w:rFonts w:hint="eastAsia"/>
        </w:rPr>
        <w:t>、修改站点信息）</w:t>
      </w:r>
    </w:p>
    <w:p w14:paraId="02FA140A" w14:textId="201233DA" w:rsidR="00110E6A" w:rsidRPr="00110E6A" w:rsidRDefault="00110E6A" w:rsidP="00110E6A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订单管理（</w:t>
      </w:r>
      <w:r>
        <w:rPr>
          <w:rFonts w:hint="eastAsia"/>
        </w:rPr>
        <w:t>1</w:t>
      </w:r>
      <w:r>
        <w:rPr>
          <w:rFonts w:hint="eastAsia"/>
        </w:rPr>
        <w:t>、订单列表浏览；</w:t>
      </w:r>
      <w:r>
        <w:rPr>
          <w:rFonts w:hint="eastAsia"/>
        </w:rPr>
        <w:t>2</w:t>
      </w:r>
      <w:r>
        <w:rPr>
          <w:rFonts w:hint="eastAsia"/>
        </w:rPr>
        <w:t>、查看订单详情）</w:t>
      </w:r>
    </w:p>
    <w:bookmarkEnd w:id="11"/>
    <w:p w14:paraId="121759FF" w14:textId="4BF3B116" w:rsidR="00110E6A" w:rsidRDefault="00110E6A" w:rsidP="00110E6A">
      <w:pPr>
        <w:pStyle w:val="4"/>
      </w:pPr>
      <w:r>
        <w:rPr>
          <w:rFonts w:hint="eastAsia"/>
        </w:rPr>
        <w:lastRenderedPageBreak/>
        <w:t>3.1.4.1</w:t>
      </w:r>
      <w:r>
        <w:t xml:space="preserve"> </w:t>
      </w:r>
      <w:r>
        <w:rPr>
          <w:rFonts w:hint="eastAsia"/>
        </w:rPr>
        <w:t>用例图</w:t>
      </w:r>
    </w:p>
    <w:p w14:paraId="5EDD7C32" w14:textId="139B5EC5" w:rsidR="00110E6A" w:rsidRDefault="00110E6A" w:rsidP="00110E6A">
      <w:r>
        <w:object w:dxaOrig="9876" w:dyaOrig="10596" w14:anchorId="2876EFE0">
          <v:shape id="_x0000_i1030" type="#_x0000_t75" style="width:413.75pt;height:443.8pt" o:ole="">
            <v:imagedata r:id="rId47" o:title=""/>
          </v:shape>
          <o:OLEObject Type="Embed" ProgID="Visio.Drawing.15" ShapeID="_x0000_i1030" DrawAspect="Content" ObjectID="_1557483299" r:id="rId48"/>
        </w:object>
      </w:r>
    </w:p>
    <w:p w14:paraId="4A8F62F0" w14:textId="72FF0FA9" w:rsidR="00110E6A" w:rsidRDefault="00110E6A" w:rsidP="00110E6A">
      <w:pPr>
        <w:pStyle w:val="4"/>
      </w:pPr>
      <w:r>
        <w:rPr>
          <w:rFonts w:hint="eastAsia"/>
        </w:rPr>
        <w:t>3.1.4.2</w:t>
      </w:r>
      <w:r>
        <w:t xml:space="preserve">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110E6A" w:rsidRPr="00D32F8B" w14:paraId="42195ED6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CBE7849" w14:textId="6BD132E8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 w:rsidR="00A92196">
              <w:rPr>
                <w:rFonts w:hint="eastAsia"/>
                <w:sz w:val="21"/>
                <w:szCs w:val="21"/>
              </w:rPr>
              <w:t>区域列表浏览</w:t>
            </w:r>
          </w:p>
        </w:tc>
      </w:tr>
      <w:tr w:rsidR="00110E6A" w:rsidRPr="00D32F8B" w14:paraId="6917423F" w14:textId="77777777" w:rsidTr="00774038">
        <w:trPr>
          <w:trHeight w:val="20"/>
        </w:trPr>
        <w:tc>
          <w:tcPr>
            <w:tcW w:w="8164" w:type="dxa"/>
          </w:tcPr>
          <w:p w14:paraId="62581B2C" w14:textId="0DF4991E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 w:rsidR="00A92196">
              <w:rPr>
                <w:rFonts w:hint="eastAsia"/>
                <w:sz w:val="21"/>
                <w:szCs w:val="21"/>
              </w:rPr>
              <w:t>28</w:t>
            </w:r>
          </w:p>
        </w:tc>
      </w:tr>
      <w:tr w:rsidR="00110E6A" w:rsidRPr="00D32F8B" w14:paraId="2F991577" w14:textId="77777777" w:rsidTr="00774038">
        <w:trPr>
          <w:trHeight w:val="20"/>
        </w:trPr>
        <w:tc>
          <w:tcPr>
            <w:tcW w:w="8164" w:type="dxa"/>
          </w:tcPr>
          <w:p w14:paraId="3C554DDE" w14:textId="77777777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110E6A" w:rsidRPr="00D32F8B" w14:paraId="3D7EE391" w14:textId="77777777" w:rsidTr="00774038">
        <w:trPr>
          <w:trHeight w:val="20"/>
        </w:trPr>
        <w:tc>
          <w:tcPr>
            <w:tcW w:w="8164" w:type="dxa"/>
          </w:tcPr>
          <w:p w14:paraId="1ED94B93" w14:textId="77777777" w:rsidR="00110E6A" w:rsidRPr="00CF733D" w:rsidRDefault="00110E6A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1351BF9" w14:textId="7DAE76FE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 w:rsidR="00A92196">
              <w:rPr>
                <w:rFonts w:hint="eastAsia"/>
                <w:sz w:val="21"/>
                <w:szCs w:val="21"/>
              </w:rPr>
              <w:t>浏览区域列表</w:t>
            </w:r>
          </w:p>
        </w:tc>
      </w:tr>
      <w:tr w:rsidR="00110E6A" w:rsidRPr="00D32F8B" w14:paraId="099C9F49" w14:textId="77777777" w:rsidTr="00774038">
        <w:trPr>
          <w:trHeight w:val="20"/>
        </w:trPr>
        <w:tc>
          <w:tcPr>
            <w:tcW w:w="8164" w:type="dxa"/>
          </w:tcPr>
          <w:p w14:paraId="47ED0FC9" w14:textId="77777777" w:rsidR="00110E6A" w:rsidRPr="00CF733D" w:rsidRDefault="00110E6A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C837140" w14:textId="59F022BD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 w:rsidR="00A92196">
              <w:rPr>
                <w:rFonts w:hint="eastAsia"/>
                <w:sz w:val="21"/>
                <w:szCs w:val="21"/>
              </w:rPr>
              <w:t>区域管理页面</w:t>
            </w:r>
          </w:p>
        </w:tc>
      </w:tr>
      <w:tr w:rsidR="00110E6A" w:rsidRPr="00D32F8B" w14:paraId="61B97B2C" w14:textId="77777777" w:rsidTr="00774038">
        <w:trPr>
          <w:trHeight w:val="20"/>
        </w:trPr>
        <w:tc>
          <w:tcPr>
            <w:tcW w:w="8164" w:type="dxa"/>
          </w:tcPr>
          <w:p w14:paraId="589770E2" w14:textId="77777777" w:rsidR="00110E6A" w:rsidRPr="00CF733D" w:rsidRDefault="00110E6A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48EE4DF" w14:textId="77777777" w:rsidR="00110E6A" w:rsidRDefault="00A92196" w:rsidP="00110E6A">
            <w:pPr>
              <w:pStyle w:val="a9"/>
              <w:numPr>
                <w:ilvl w:val="0"/>
                <w:numId w:val="5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进入区域管理页面</w:t>
            </w:r>
          </w:p>
          <w:p w14:paraId="03795B8A" w14:textId="3C927C44" w:rsidR="00A92196" w:rsidRPr="00C46761" w:rsidRDefault="00A92196" w:rsidP="00110E6A">
            <w:pPr>
              <w:pStyle w:val="a9"/>
              <w:numPr>
                <w:ilvl w:val="0"/>
                <w:numId w:val="5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区域名称、地址信息</w:t>
            </w:r>
          </w:p>
        </w:tc>
      </w:tr>
      <w:tr w:rsidR="00110E6A" w:rsidRPr="00D32F8B" w14:paraId="10627B3E" w14:textId="77777777" w:rsidTr="00774038">
        <w:trPr>
          <w:trHeight w:val="20"/>
        </w:trPr>
        <w:tc>
          <w:tcPr>
            <w:tcW w:w="8164" w:type="dxa"/>
          </w:tcPr>
          <w:p w14:paraId="23B7301C" w14:textId="77777777" w:rsidR="00110E6A" w:rsidRPr="00CF733D" w:rsidRDefault="00110E6A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5BD75F1" w14:textId="77777777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110E6A" w:rsidRPr="00D32F8B" w14:paraId="7DE79D41" w14:textId="77777777" w:rsidTr="00774038">
        <w:trPr>
          <w:trHeight w:val="20"/>
        </w:trPr>
        <w:tc>
          <w:tcPr>
            <w:tcW w:w="8164" w:type="dxa"/>
          </w:tcPr>
          <w:p w14:paraId="2D1EA116" w14:textId="77777777" w:rsidR="00110E6A" w:rsidRPr="00CF733D" w:rsidRDefault="00110E6A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B169F3D" w14:textId="77777777" w:rsidR="00110E6A" w:rsidRDefault="00110E6A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110E6A" w:rsidRPr="00D32F8B" w14:paraId="484D6FC0" w14:textId="77777777" w:rsidTr="00774038">
        <w:trPr>
          <w:trHeight w:val="20"/>
        </w:trPr>
        <w:tc>
          <w:tcPr>
            <w:tcW w:w="8164" w:type="dxa"/>
          </w:tcPr>
          <w:p w14:paraId="3988CC5C" w14:textId="77777777" w:rsidR="00110E6A" w:rsidRPr="00CF733D" w:rsidRDefault="00110E6A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014C81A" w14:textId="15805033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A92196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110E6A" w:rsidRPr="00D32F8B" w14:paraId="696747D5" w14:textId="77777777" w:rsidTr="00774038">
        <w:trPr>
          <w:trHeight w:val="20"/>
        </w:trPr>
        <w:tc>
          <w:tcPr>
            <w:tcW w:w="8164" w:type="dxa"/>
          </w:tcPr>
          <w:p w14:paraId="5DC4FE93" w14:textId="77777777" w:rsidR="00110E6A" w:rsidRPr="00D32F8B" w:rsidRDefault="00110E6A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E08C7CC" w14:textId="229481B5" w:rsidR="00110E6A" w:rsidRDefault="00110E6A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A92196" w:rsidRPr="00D32F8B" w14:paraId="43302175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7691672D" w14:textId="4D80C562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 w:rsidRPr="00A92196">
              <w:rPr>
                <w:rFonts w:hint="eastAsia"/>
                <w:sz w:val="21"/>
                <w:szCs w:val="21"/>
              </w:rPr>
              <w:t>新增区域</w:t>
            </w:r>
          </w:p>
        </w:tc>
      </w:tr>
      <w:tr w:rsidR="00A92196" w:rsidRPr="00D32F8B" w14:paraId="60D37942" w14:textId="77777777" w:rsidTr="00774038">
        <w:trPr>
          <w:trHeight w:val="20"/>
        </w:trPr>
        <w:tc>
          <w:tcPr>
            <w:tcW w:w="8164" w:type="dxa"/>
          </w:tcPr>
          <w:p w14:paraId="288065F0" w14:textId="13961411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9</w:t>
            </w:r>
          </w:p>
        </w:tc>
      </w:tr>
      <w:tr w:rsidR="00A92196" w:rsidRPr="00D32F8B" w14:paraId="42EF6A2A" w14:textId="77777777" w:rsidTr="00774038">
        <w:trPr>
          <w:trHeight w:val="20"/>
        </w:trPr>
        <w:tc>
          <w:tcPr>
            <w:tcW w:w="8164" w:type="dxa"/>
          </w:tcPr>
          <w:p w14:paraId="2BDFC759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A92196" w:rsidRPr="00D32F8B" w14:paraId="65ADE594" w14:textId="77777777" w:rsidTr="00774038">
        <w:trPr>
          <w:trHeight w:val="20"/>
        </w:trPr>
        <w:tc>
          <w:tcPr>
            <w:tcW w:w="8164" w:type="dxa"/>
          </w:tcPr>
          <w:p w14:paraId="75C89603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B2FD93E" w14:textId="6F624558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区域</w:t>
            </w:r>
          </w:p>
        </w:tc>
      </w:tr>
      <w:tr w:rsidR="00A92196" w:rsidRPr="00D32F8B" w14:paraId="3A580CE3" w14:textId="77777777" w:rsidTr="00774038">
        <w:trPr>
          <w:trHeight w:val="20"/>
        </w:trPr>
        <w:tc>
          <w:tcPr>
            <w:tcW w:w="8164" w:type="dxa"/>
          </w:tcPr>
          <w:p w14:paraId="5B4D5899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14CCCC2" w14:textId="12112D64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区域管理页面</w:t>
            </w:r>
          </w:p>
        </w:tc>
      </w:tr>
      <w:tr w:rsidR="00A92196" w:rsidRPr="00D32F8B" w14:paraId="67BDD8C6" w14:textId="77777777" w:rsidTr="00774038">
        <w:trPr>
          <w:trHeight w:val="20"/>
        </w:trPr>
        <w:tc>
          <w:tcPr>
            <w:tcW w:w="8164" w:type="dxa"/>
          </w:tcPr>
          <w:p w14:paraId="5EF33535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5AAF51F" w14:textId="77777777" w:rsidR="00A92196" w:rsidRDefault="00A92196" w:rsidP="00A92196">
            <w:pPr>
              <w:pStyle w:val="a9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区域管理页面</w:t>
            </w:r>
          </w:p>
          <w:p w14:paraId="08C0553D" w14:textId="77777777" w:rsidR="00A92196" w:rsidRDefault="00A92196" w:rsidP="00A92196">
            <w:pPr>
              <w:pStyle w:val="a9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新增】按钮，弹出新增区域弹窗</w:t>
            </w:r>
          </w:p>
          <w:p w14:paraId="24054863" w14:textId="77777777" w:rsidR="00A92196" w:rsidRDefault="00A92196" w:rsidP="00A92196">
            <w:pPr>
              <w:pStyle w:val="a9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区域名称</w:t>
            </w:r>
          </w:p>
          <w:p w14:paraId="7C8B6AD7" w14:textId="77777777" w:rsidR="00A92196" w:rsidRDefault="00A92196" w:rsidP="00A92196">
            <w:pPr>
              <w:pStyle w:val="a9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区域地址</w:t>
            </w:r>
          </w:p>
          <w:p w14:paraId="4F0E57B1" w14:textId="77777777" w:rsidR="00A92196" w:rsidRDefault="00A92196" w:rsidP="00A92196">
            <w:pPr>
              <w:pStyle w:val="a9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该区域支持的品类</w:t>
            </w:r>
          </w:p>
          <w:p w14:paraId="51F60F82" w14:textId="0E2E14FB" w:rsidR="00A92196" w:rsidRPr="00C46761" w:rsidRDefault="00A92196" w:rsidP="00A92196">
            <w:pPr>
              <w:pStyle w:val="a9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该区域</w:t>
            </w:r>
          </w:p>
        </w:tc>
      </w:tr>
      <w:tr w:rsidR="00A92196" w:rsidRPr="00D32F8B" w14:paraId="32AC4926" w14:textId="77777777" w:rsidTr="00774038">
        <w:trPr>
          <w:trHeight w:val="20"/>
        </w:trPr>
        <w:tc>
          <w:tcPr>
            <w:tcW w:w="8164" w:type="dxa"/>
          </w:tcPr>
          <w:p w14:paraId="79320901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F906CD8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33D1C45A" w14:textId="77777777" w:rsidTr="00774038">
        <w:trPr>
          <w:trHeight w:val="20"/>
        </w:trPr>
        <w:tc>
          <w:tcPr>
            <w:tcW w:w="8164" w:type="dxa"/>
          </w:tcPr>
          <w:p w14:paraId="167F16DE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49CF0E2" w14:textId="77777777" w:rsidR="00A92196" w:rsidRDefault="00A92196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2F853AFF" w14:textId="77777777" w:rsidTr="00774038">
        <w:trPr>
          <w:trHeight w:val="20"/>
        </w:trPr>
        <w:tc>
          <w:tcPr>
            <w:tcW w:w="8164" w:type="dxa"/>
          </w:tcPr>
          <w:p w14:paraId="116677A8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3091C09" w14:textId="3449F102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区域列表中显示新增的区域</w:t>
            </w:r>
          </w:p>
        </w:tc>
      </w:tr>
      <w:tr w:rsidR="00A92196" w:rsidRPr="00D32F8B" w14:paraId="7E14868E" w14:textId="77777777" w:rsidTr="00774038">
        <w:trPr>
          <w:trHeight w:val="20"/>
        </w:trPr>
        <w:tc>
          <w:tcPr>
            <w:tcW w:w="8164" w:type="dxa"/>
          </w:tcPr>
          <w:p w14:paraId="2535052E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640C07D" w14:textId="6D255D0A" w:rsidR="00110E6A" w:rsidRDefault="00110E6A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A92196" w:rsidRPr="00D32F8B" w14:paraId="52B45F72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3AF9A05" w14:textId="13C5F02B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 w:rsidRPr="00A92196">
              <w:rPr>
                <w:rFonts w:hint="eastAsia"/>
                <w:sz w:val="21"/>
                <w:szCs w:val="21"/>
              </w:rPr>
              <w:t>编辑区域</w:t>
            </w:r>
          </w:p>
        </w:tc>
      </w:tr>
      <w:tr w:rsidR="00A92196" w:rsidRPr="00D32F8B" w14:paraId="64C13049" w14:textId="77777777" w:rsidTr="00774038">
        <w:trPr>
          <w:trHeight w:val="20"/>
        </w:trPr>
        <w:tc>
          <w:tcPr>
            <w:tcW w:w="8164" w:type="dxa"/>
          </w:tcPr>
          <w:p w14:paraId="6CBE8A01" w14:textId="5846DA69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0</w:t>
            </w:r>
          </w:p>
        </w:tc>
      </w:tr>
      <w:tr w:rsidR="00A92196" w:rsidRPr="00D32F8B" w14:paraId="0C3D6F05" w14:textId="77777777" w:rsidTr="00774038">
        <w:trPr>
          <w:trHeight w:val="20"/>
        </w:trPr>
        <w:tc>
          <w:tcPr>
            <w:tcW w:w="8164" w:type="dxa"/>
          </w:tcPr>
          <w:p w14:paraId="62665E53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A92196" w:rsidRPr="00D32F8B" w14:paraId="1E58C8ED" w14:textId="77777777" w:rsidTr="00774038">
        <w:trPr>
          <w:trHeight w:val="20"/>
        </w:trPr>
        <w:tc>
          <w:tcPr>
            <w:tcW w:w="8164" w:type="dxa"/>
          </w:tcPr>
          <w:p w14:paraId="2BD8D6A1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8AEA0BA" w14:textId="50D1B55E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某区域的信息</w:t>
            </w:r>
          </w:p>
        </w:tc>
      </w:tr>
      <w:tr w:rsidR="00A92196" w:rsidRPr="00D32F8B" w14:paraId="1FB9960B" w14:textId="77777777" w:rsidTr="00774038">
        <w:trPr>
          <w:trHeight w:val="20"/>
        </w:trPr>
        <w:tc>
          <w:tcPr>
            <w:tcW w:w="8164" w:type="dxa"/>
          </w:tcPr>
          <w:p w14:paraId="4F20FF44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3FEDC55F" w14:textId="6A0E4049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区域管理页面</w:t>
            </w:r>
          </w:p>
        </w:tc>
      </w:tr>
      <w:tr w:rsidR="00A92196" w:rsidRPr="00D32F8B" w14:paraId="26187019" w14:textId="77777777" w:rsidTr="00774038">
        <w:trPr>
          <w:trHeight w:val="20"/>
        </w:trPr>
        <w:tc>
          <w:tcPr>
            <w:tcW w:w="8164" w:type="dxa"/>
          </w:tcPr>
          <w:p w14:paraId="2DBDF73E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9BBD099" w14:textId="77777777" w:rsidR="00A92196" w:rsidRDefault="00A92196" w:rsidP="00A92196">
            <w:pPr>
              <w:pStyle w:val="a9"/>
              <w:numPr>
                <w:ilvl w:val="0"/>
                <w:numId w:val="5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区域管理页面</w:t>
            </w:r>
          </w:p>
          <w:p w14:paraId="20894BA3" w14:textId="77777777" w:rsidR="00A92196" w:rsidRDefault="00A92196" w:rsidP="00A92196">
            <w:pPr>
              <w:pStyle w:val="a9"/>
              <w:numPr>
                <w:ilvl w:val="0"/>
                <w:numId w:val="5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修改的区域，点击【编辑】按钮，弹出区域修改弹窗</w:t>
            </w:r>
          </w:p>
          <w:p w14:paraId="0A2259B0" w14:textId="77777777" w:rsidR="00A92196" w:rsidRDefault="00A92196" w:rsidP="00A92196">
            <w:pPr>
              <w:pStyle w:val="a9"/>
              <w:numPr>
                <w:ilvl w:val="0"/>
                <w:numId w:val="5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 w14:paraId="1DF6F4C2" w14:textId="71D4F470" w:rsidR="00A92196" w:rsidRPr="00A92196" w:rsidRDefault="00A92196" w:rsidP="00A92196">
            <w:pPr>
              <w:pStyle w:val="a9"/>
              <w:numPr>
                <w:ilvl w:val="0"/>
                <w:numId w:val="5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点击【保存】按钮保存修改的内容</w:t>
            </w:r>
          </w:p>
        </w:tc>
      </w:tr>
      <w:tr w:rsidR="00A92196" w:rsidRPr="00D32F8B" w14:paraId="79FB9DFD" w14:textId="77777777" w:rsidTr="00774038">
        <w:trPr>
          <w:trHeight w:val="20"/>
        </w:trPr>
        <w:tc>
          <w:tcPr>
            <w:tcW w:w="8164" w:type="dxa"/>
          </w:tcPr>
          <w:p w14:paraId="12913CB6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8D2CC7C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22B80D9D" w14:textId="77777777" w:rsidTr="00774038">
        <w:trPr>
          <w:trHeight w:val="20"/>
        </w:trPr>
        <w:tc>
          <w:tcPr>
            <w:tcW w:w="8164" w:type="dxa"/>
          </w:tcPr>
          <w:p w14:paraId="44E8F729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385EAA4D" w14:textId="77777777" w:rsidR="00A92196" w:rsidRDefault="00A92196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2277472C" w14:textId="77777777" w:rsidTr="00774038">
        <w:trPr>
          <w:trHeight w:val="20"/>
        </w:trPr>
        <w:tc>
          <w:tcPr>
            <w:tcW w:w="8164" w:type="dxa"/>
          </w:tcPr>
          <w:p w14:paraId="09EEF803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FAD3281" w14:textId="435F916E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后的区域显示在列表中</w:t>
            </w:r>
          </w:p>
        </w:tc>
      </w:tr>
      <w:tr w:rsidR="00A92196" w:rsidRPr="00D32F8B" w14:paraId="67F54BC9" w14:textId="77777777" w:rsidTr="00774038">
        <w:trPr>
          <w:trHeight w:val="20"/>
        </w:trPr>
        <w:tc>
          <w:tcPr>
            <w:tcW w:w="8164" w:type="dxa"/>
          </w:tcPr>
          <w:p w14:paraId="54F22153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D6F3C79" w14:textId="3F6FC0E7" w:rsidR="00110E6A" w:rsidRDefault="00110E6A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A92196" w:rsidRPr="00D32F8B" w14:paraId="1F99A15C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FC3A4E4" w14:textId="5DA32436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删除区域</w:t>
            </w:r>
          </w:p>
        </w:tc>
      </w:tr>
      <w:tr w:rsidR="00A92196" w:rsidRPr="00D32F8B" w14:paraId="41A0A574" w14:textId="77777777" w:rsidTr="00774038">
        <w:trPr>
          <w:trHeight w:val="20"/>
        </w:trPr>
        <w:tc>
          <w:tcPr>
            <w:tcW w:w="8164" w:type="dxa"/>
          </w:tcPr>
          <w:p w14:paraId="63D01ACA" w14:textId="57B49DE9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1</w:t>
            </w:r>
          </w:p>
        </w:tc>
      </w:tr>
      <w:tr w:rsidR="00A92196" w:rsidRPr="00D32F8B" w14:paraId="2CE8561C" w14:textId="77777777" w:rsidTr="00774038">
        <w:trPr>
          <w:trHeight w:val="20"/>
        </w:trPr>
        <w:tc>
          <w:tcPr>
            <w:tcW w:w="8164" w:type="dxa"/>
          </w:tcPr>
          <w:p w14:paraId="4AF82676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A92196" w:rsidRPr="00D32F8B" w14:paraId="1340D384" w14:textId="77777777" w:rsidTr="00774038">
        <w:trPr>
          <w:trHeight w:val="20"/>
        </w:trPr>
        <w:tc>
          <w:tcPr>
            <w:tcW w:w="8164" w:type="dxa"/>
          </w:tcPr>
          <w:p w14:paraId="683C3075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681BF2DC" w14:textId="0765E8A1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删除某区域</w:t>
            </w:r>
          </w:p>
        </w:tc>
      </w:tr>
      <w:tr w:rsidR="00A92196" w:rsidRPr="00D32F8B" w14:paraId="44598EB0" w14:textId="77777777" w:rsidTr="00774038">
        <w:trPr>
          <w:trHeight w:val="20"/>
        </w:trPr>
        <w:tc>
          <w:tcPr>
            <w:tcW w:w="8164" w:type="dxa"/>
          </w:tcPr>
          <w:p w14:paraId="38FF3084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30F50F52" w14:textId="11D3A88B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区域管理</w:t>
            </w:r>
          </w:p>
        </w:tc>
      </w:tr>
      <w:tr w:rsidR="00A92196" w:rsidRPr="00D32F8B" w14:paraId="2AC6C940" w14:textId="77777777" w:rsidTr="00774038">
        <w:trPr>
          <w:trHeight w:val="20"/>
        </w:trPr>
        <w:tc>
          <w:tcPr>
            <w:tcW w:w="8164" w:type="dxa"/>
          </w:tcPr>
          <w:p w14:paraId="3AC3BDDF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721F0F1" w14:textId="77777777" w:rsidR="00A92196" w:rsidRDefault="00A92196" w:rsidP="00A92196">
            <w:pPr>
              <w:pStyle w:val="a9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区域管理页面</w:t>
            </w:r>
          </w:p>
          <w:p w14:paraId="13ED39E8" w14:textId="77777777" w:rsidR="00A92196" w:rsidRDefault="00A92196" w:rsidP="00A92196">
            <w:pPr>
              <w:pStyle w:val="a9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删除的区域，点击【删除】按钮</w:t>
            </w:r>
          </w:p>
          <w:p w14:paraId="5E3B7A11" w14:textId="649A8931" w:rsidR="00A92196" w:rsidRPr="00C46761" w:rsidRDefault="00A92196" w:rsidP="00A92196">
            <w:pPr>
              <w:pStyle w:val="a9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信息，点击【确定】</w:t>
            </w:r>
          </w:p>
        </w:tc>
      </w:tr>
      <w:tr w:rsidR="00A92196" w:rsidRPr="00D32F8B" w14:paraId="3DAE0251" w14:textId="77777777" w:rsidTr="00774038">
        <w:trPr>
          <w:trHeight w:val="20"/>
        </w:trPr>
        <w:tc>
          <w:tcPr>
            <w:tcW w:w="8164" w:type="dxa"/>
          </w:tcPr>
          <w:p w14:paraId="27236562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3F51EDF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2D76E42A" w14:textId="77777777" w:rsidTr="00774038">
        <w:trPr>
          <w:trHeight w:val="20"/>
        </w:trPr>
        <w:tc>
          <w:tcPr>
            <w:tcW w:w="8164" w:type="dxa"/>
          </w:tcPr>
          <w:p w14:paraId="579BA4D5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90F5D31" w14:textId="77777777" w:rsidR="00A92196" w:rsidRDefault="00A92196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150E43FA" w14:textId="77777777" w:rsidTr="00774038">
        <w:trPr>
          <w:trHeight w:val="20"/>
        </w:trPr>
        <w:tc>
          <w:tcPr>
            <w:tcW w:w="8164" w:type="dxa"/>
          </w:tcPr>
          <w:p w14:paraId="451BDE0C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9225470" w14:textId="3019CFE0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删除区域后该区域不再显示在区域列表中</w:t>
            </w:r>
          </w:p>
        </w:tc>
      </w:tr>
      <w:tr w:rsidR="00A92196" w:rsidRPr="00D32F8B" w14:paraId="7C3406E6" w14:textId="77777777" w:rsidTr="00774038">
        <w:trPr>
          <w:trHeight w:val="20"/>
        </w:trPr>
        <w:tc>
          <w:tcPr>
            <w:tcW w:w="8164" w:type="dxa"/>
          </w:tcPr>
          <w:p w14:paraId="5F5287E3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D483AAE" w14:textId="445AFE28" w:rsidR="00110E6A" w:rsidRDefault="00110E6A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A92196" w:rsidRPr="00D32F8B" w14:paraId="20B6E37E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69489632" w14:textId="25866CE5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 w:rsidR="008079B2">
              <w:rPr>
                <w:rFonts w:hint="eastAsia"/>
                <w:sz w:val="21"/>
                <w:szCs w:val="21"/>
              </w:rPr>
              <w:t>加工厂列表浏览</w:t>
            </w:r>
          </w:p>
        </w:tc>
      </w:tr>
      <w:tr w:rsidR="00A92196" w:rsidRPr="00D32F8B" w14:paraId="3AA2C4FB" w14:textId="77777777" w:rsidTr="00774038">
        <w:trPr>
          <w:trHeight w:val="20"/>
        </w:trPr>
        <w:tc>
          <w:tcPr>
            <w:tcW w:w="8164" w:type="dxa"/>
          </w:tcPr>
          <w:p w14:paraId="23421EC2" w14:textId="3E3FC3A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 w:rsidR="008079B2">
              <w:rPr>
                <w:rFonts w:hint="eastAsia"/>
                <w:sz w:val="21"/>
                <w:szCs w:val="21"/>
              </w:rPr>
              <w:t>32</w:t>
            </w:r>
          </w:p>
        </w:tc>
      </w:tr>
      <w:tr w:rsidR="00A92196" w:rsidRPr="00D32F8B" w14:paraId="676ADAEE" w14:textId="77777777" w:rsidTr="00774038">
        <w:trPr>
          <w:trHeight w:val="20"/>
        </w:trPr>
        <w:tc>
          <w:tcPr>
            <w:tcW w:w="8164" w:type="dxa"/>
          </w:tcPr>
          <w:p w14:paraId="116B961F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A92196" w:rsidRPr="00D32F8B" w14:paraId="657FA0A5" w14:textId="77777777" w:rsidTr="00774038">
        <w:trPr>
          <w:trHeight w:val="20"/>
        </w:trPr>
        <w:tc>
          <w:tcPr>
            <w:tcW w:w="8164" w:type="dxa"/>
          </w:tcPr>
          <w:p w14:paraId="095DDB18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0AADA25" w14:textId="6BFC5EF2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 w:rsidR="008079B2">
              <w:rPr>
                <w:rFonts w:hint="eastAsia"/>
                <w:sz w:val="21"/>
                <w:szCs w:val="21"/>
              </w:rPr>
              <w:t>浏览加工厂列表</w:t>
            </w:r>
          </w:p>
        </w:tc>
      </w:tr>
      <w:tr w:rsidR="00A92196" w:rsidRPr="00D32F8B" w14:paraId="2C769981" w14:textId="77777777" w:rsidTr="00774038">
        <w:trPr>
          <w:trHeight w:val="20"/>
        </w:trPr>
        <w:tc>
          <w:tcPr>
            <w:tcW w:w="8164" w:type="dxa"/>
          </w:tcPr>
          <w:p w14:paraId="6C42C6A9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58CC30BD" w14:textId="0F32B2B8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 w:rsidR="008079B2">
              <w:rPr>
                <w:rFonts w:hint="eastAsia"/>
                <w:sz w:val="21"/>
                <w:szCs w:val="21"/>
              </w:rPr>
              <w:t>工厂管理界面</w:t>
            </w:r>
          </w:p>
        </w:tc>
      </w:tr>
      <w:tr w:rsidR="00A92196" w:rsidRPr="00D32F8B" w14:paraId="6F381CF1" w14:textId="77777777" w:rsidTr="00774038">
        <w:trPr>
          <w:trHeight w:val="20"/>
        </w:trPr>
        <w:tc>
          <w:tcPr>
            <w:tcW w:w="8164" w:type="dxa"/>
          </w:tcPr>
          <w:p w14:paraId="5CEBB158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CAB8A38" w14:textId="77777777" w:rsidR="00A92196" w:rsidRDefault="00A92196" w:rsidP="00A92196">
            <w:pPr>
              <w:pStyle w:val="a9"/>
              <w:numPr>
                <w:ilvl w:val="0"/>
                <w:numId w:val="5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</w:t>
            </w:r>
            <w:r w:rsidR="008079B2">
              <w:rPr>
                <w:rFonts w:hint="eastAsia"/>
                <w:sz w:val="21"/>
                <w:szCs w:val="21"/>
              </w:rPr>
              <w:t>工厂管理界面</w:t>
            </w:r>
          </w:p>
          <w:p w14:paraId="1F893EBA" w14:textId="5990E3C3" w:rsidR="008079B2" w:rsidRPr="00C46761" w:rsidRDefault="008079B2" w:rsidP="00A92196">
            <w:pPr>
              <w:pStyle w:val="a9"/>
              <w:numPr>
                <w:ilvl w:val="0"/>
                <w:numId w:val="5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表加载工厂信息，包括工厂名称，工厂地址，联系电话，邮箱地址</w:t>
            </w:r>
          </w:p>
        </w:tc>
      </w:tr>
      <w:tr w:rsidR="00A92196" w:rsidRPr="00D32F8B" w14:paraId="3641231F" w14:textId="77777777" w:rsidTr="00774038">
        <w:trPr>
          <w:trHeight w:val="20"/>
        </w:trPr>
        <w:tc>
          <w:tcPr>
            <w:tcW w:w="8164" w:type="dxa"/>
          </w:tcPr>
          <w:p w14:paraId="56BB2C4E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59F95C2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3D5BF130" w14:textId="77777777" w:rsidTr="00774038">
        <w:trPr>
          <w:trHeight w:val="20"/>
        </w:trPr>
        <w:tc>
          <w:tcPr>
            <w:tcW w:w="8164" w:type="dxa"/>
          </w:tcPr>
          <w:p w14:paraId="7BED2876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4362CA7" w14:textId="77777777" w:rsidR="00A92196" w:rsidRDefault="00A92196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A92196" w:rsidRPr="00D32F8B" w14:paraId="32AA921B" w14:textId="77777777" w:rsidTr="00774038">
        <w:trPr>
          <w:trHeight w:val="20"/>
        </w:trPr>
        <w:tc>
          <w:tcPr>
            <w:tcW w:w="8164" w:type="dxa"/>
          </w:tcPr>
          <w:p w14:paraId="0B409535" w14:textId="77777777" w:rsidR="00A92196" w:rsidRPr="00CF733D" w:rsidRDefault="00A92196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7A8D2C4" w14:textId="6209CC23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 xml:space="preserve">    </w:t>
            </w:r>
            <w:r w:rsidR="008079B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92196" w:rsidRPr="00D32F8B" w14:paraId="11F2B389" w14:textId="77777777" w:rsidTr="00774038">
        <w:trPr>
          <w:trHeight w:val="20"/>
        </w:trPr>
        <w:tc>
          <w:tcPr>
            <w:tcW w:w="8164" w:type="dxa"/>
          </w:tcPr>
          <w:p w14:paraId="54B3D4AC" w14:textId="77777777" w:rsidR="00A92196" w:rsidRPr="00D32F8B" w:rsidRDefault="00A92196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71D50C29" w14:textId="2CE93F58" w:rsidR="00A92196" w:rsidRDefault="00A92196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079B2" w:rsidRPr="00D32F8B" w14:paraId="3BC14F93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849369F" w14:textId="508E0992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 w:rsidRPr="008079B2">
              <w:rPr>
                <w:rFonts w:hint="eastAsia"/>
                <w:sz w:val="21"/>
                <w:szCs w:val="21"/>
              </w:rPr>
              <w:t>新增加工厂</w:t>
            </w:r>
          </w:p>
        </w:tc>
      </w:tr>
      <w:tr w:rsidR="008079B2" w:rsidRPr="00D32F8B" w14:paraId="33E386FE" w14:textId="77777777" w:rsidTr="00774038">
        <w:trPr>
          <w:trHeight w:val="20"/>
        </w:trPr>
        <w:tc>
          <w:tcPr>
            <w:tcW w:w="8164" w:type="dxa"/>
          </w:tcPr>
          <w:p w14:paraId="02167DC4" w14:textId="2F323A1E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3</w:t>
            </w:r>
          </w:p>
        </w:tc>
      </w:tr>
      <w:tr w:rsidR="008079B2" w:rsidRPr="00D32F8B" w14:paraId="3E1AAAFC" w14:textId="77777777" w:rsidTr="00774038">
        <w:trPr>
          <w:trHeight w:val="20"/>
        </w:trPr>
        <w:tc>
          <w:tcPr>
            <w:tcW w:w="8164" w:type="dxa"/>
          </w:tcPr>
          <w:p w14:paraId="3ABEA05C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079B2" w:rsidRPr="00D32F8B" w14:paraId="5CE2E236" w14:textId="77777777" w:rsidTr="00774038">
        <w:trPr>
          <w:trHeight w:val="20"/>
        </w:trPr>
        <w:tc>
          <w:tcPr>
            <w:tcW w:w="8164" w:type="dxa"/>
          </w:tcPr>
          <w:p w14:paraId="201E5CEA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7DF4EE7" w14:textId="7D25A52A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加工厂</w:t>
            </w:r>
          </w:p>
        </w:tc>
      </w:tr>
      <w:tr w:rsidR="008079B2" w:rsidRPr="00D32F8B" w14:paraId="0AA257BF" w14:textId="77777777" w:rsidTr="00774038">
        <w:trPr>
          <w:trHeight w:val="20"/>
        </w:trPr>
        <w:tc>
          <w:tcPr>
            <w:tcW w:w="8164" w:type="dxa"/>
          </w:tcPr>
          <w:p w14:paraId="070D19D9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CA54059" w14:textId="432801BC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加工厂管理界面</w:t>
            </w:r>
          </w:p>
        </w:tc>
      </w:tr>
      <w:tr w:rsidR="008079B2" w:rsidRPr="00D32F8B" w14:paraId="79D7CE00" w14:textId="77777777" w:rsidTr="00774038">
        <w:trPr>
          <w:trHeight w:val="20"/>
        </w:trPr>
        <w:tc>
          <w:tcPr>
            <w:tcW w:w="8164" w:type="dxa"/>
          </w:tcPr>
          <w:p w14:paraId="110D03D2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89752D5" w14:textId="77777777" w:rsidR="008079B2" w:rsidRDefault="008079B2" w:rsidP="008079B2">
            <w:pPr>
              <w:pStyle w:val="a9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加工厂管理界面</w:t>
            </w:r>
          </w:p>
          <w:p w14:paraId="1D64863F" w14:textId="77777777" w:rsidR="008079B2" w:rsidRDefault="008079B2" w:rsidP="008079B2">
            <w:pPr>
              <w:pStyle w:val="a9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新增】按钮，弹出加工厂新增窗口</w:t>
            </w:r>
          </w:p>
          <w:p w14:paraId="5ABA03E6" w14:textId="77777777" w:rsidR="008079B2" w:rsidRDefault="008079B2" w:rsidP="008079B2">
            <w:pPr>
              <w:pStyle w:val="a9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填写工厂名称，地址，电话，邮箱</w:t>
            </w:r>
          </w:p>
          <w:p w14:paraId="65EAC015" w14:textId="43949991" w:rsidR="008079B2" w:rsidRPr="00C46761" w:rsidRDefault="008079B2" w:rsidP="008079B2">
            <w:pPr>
              <w:pStyle w:val="a9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输入的信息</w:t>
            </w:r>
          </w:p>
        </w:tc>
      </w:tr>
      <w:tr w:rsidR="008079B2" w:rsidRPr="00D32F8B" w14:paraId="34B68048" w14:textId="77777777" w:rsidTr="00774038">
        <w:trPr>
          <w:trHeight w:val="20"/>
        </w:trPr>
        <w:tc>
          <w:tcPr>
            <w:tcW w:w="8164" w:type="dxa"/>
          </w:tcPr>
          <w:p w14:paraId="6706D72D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C79B8E2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3C87D8EE" w14:textId="77777777" w:rsidTr="00774038">
        <w:trPr>
          <w:trHeight w:val="20"/>
        </w:trPr>
        <w:tc>
          <w:tcPr>
            <w:tcW w:w="8164" w:type="dxa"/>
          </w:tcPr>
          <w:p w14:paraId="58641D40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3C30AF3" w14:textId="77777777" w:rsidR="008079B2" w:rsidRDefault="008079B2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7EDF067F" w14:textId="77777777" w:rsidTr="00774038">
        <w:trPr>
          <w:trHeight w:val="20"/>
        </w:trPr>
        <w:tc>
          <w:tcPr>
            <w:tcW w:w="8164" w:type="dxa"/>
          </w:tcPr>
          <w:p w14:paraId="4299F555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76593AC" w14:textId="7535BD12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的工厂显示在加工厂列表中</w:t>
            </w:r>
          </w:p>
        </w:tc>
      </w:tr>
      <w:tr w:rsidR="008079B2" w:rsidRPr="00D32F8B" w14:paraId="74400751" w14:textId="77777777" w:rsidTr="00774038">
        <w:trPr>
          <w:trHeight w:val="20"/>
        </w:trPr>
        <w:tc>
          <w:tcPr>
            <w:tcW w:w="8164" w:type="dxa"/>
          </w:tcPr>
          <w:p w14:paraId="4D092E3F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B2FEAA3" w14:textId="29A34E1B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079B2" w:rsidRPr="00D32F8B" w14:paraId="61A9DB4C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648872D2" w14:textId="4FA4405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加工厂</w:t>
            </w:r>
          </w:p>
        </w:tc>
      </w:tr>
      <w:tr w:rsidR="008079B2" w:rsidRPr="00D32F8B" w14:paraId="0808B24E" w14:textId="77777777" w:rsidTr="00774038">
        <w:trPr>
          <w:trHeight w:val="20"/>
        </w:trPr>
        <w:tc>
          <w:tcPr>
            <w:tcW w:w="8164" w:type="dxa"/>
          </w:tcPr>
          <w:p w14:paraId="4C4ED9DC" w14:textId="681EFF29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4</w:t>
            </w:r>
          </w:p>
        </w:tc>
      </w:tr>
      <w:tr w:rsidR="008079B2" w:rsidRPr="00D32F8B" w14:paraId="18962625" w14:textId="77777777" w:rsidTr="00774038">
        <w:trPr>
          <w:trHeight w:val="20"/>
        </w:trPr>
        <w:tc>
          <w:tcPr>
            <w:tcW w:w="8164" w:type="dxa"/>
          </w:tcPr>
          <w:p w14:paraId="50AD0498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079B2" w:rsidRPr="00D32F8B" w14:paraId="10E3CB21" w14:textId="77777777" w:rsidTr="00774038">
        <w:trPr>
          <w:trHeight w:val="20"/>
        </w:trPr>
        <w:tc>
          <w:tcPr>
            <w:tcW w:w="8164" w:type="dxa"/>
          </w:tcPr>
          <w:p w14:paraId="534214A2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91E77B9" w14:textId="07F81404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某个加工厂信息</w:t>
            </w:r>
          </w:p>
        </w:tc>
      </w:tr>
      <w:tr w:rsidR="008079B2" w:rsidRPr="00D32F8B" w14:paraId="06DD69EE" w14:textId="77777777" w:rsidTr="00774038">
        <w:trPr>
          <w:trHeight w:val="20"/>
        </w:trPr>
        <w:tc>
          <w:tcPr>
            <w:tcW w:w="8164" w:type="dxa"/>
          </w:tcPr>
          <w:p w14:paraId="0DF45914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20A0E8F" w14:textId="11E832C9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加工厂管理页面</w:t>
            </w:r>
          </w:p>
        </w:tc>
      </w:tr>
      <w:tr w:rsidR="008079B2" w:rsidRPr="00D32F8B" w14:paraId="4D7848A2" w14:textId="77777777" w:rsidTr="00774038">
        <w:trPr>
          <w:trHeight w:val="20"/>
        </w:trPr>
        <w:tc>
          <w:tcPr>
            <w:tcW w:w="8164" w:type="dxa"/>
          </w:tcPr>
          <w:p w14:paraId="77358B2D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6BAC733" w14:textId="77777777" w:rsidR="008079B2" w:rsidRDefault="008079B2" w:rsidP="008079B2">
            <w:pPr>
              <w:pStyle w:val="a9"/>
              <w:numPr>
                <w:ilvl w:val="0"/>
                <w:numId w:val="56"/>
              </w:numPr>
              <w:rPr>
                <w:sz w:val="21"/>
                <w:szCs w:val="21"/>
              </w:rPr>
            </w:pPr>
            <w:r w:rsidRPr="008079B2">
              <w:rPr>
                <w:rFonts w:hint="eastAsia"/>
                <w:sz w:val="21"/>
                <w:szCs w:val="21"/>
              </w:rPr>
              <w:t>进入</w:t>
            </w:r>
            <w:r>
              <w:rPr>
                <w:rFonts w:hint="eastAsia"/>
                <w:sz w:val="21"/>
                <w:szCs w:val="21"/>
              </w:rPr>
              <w:t>加工厂管理页面</w:t>
            </w:r>
          </w:p>
          <w:p w14:paraId="054ADE2C" w14:textId="77777777" w:rsidR="008079B2" w:rsidRDefault="008079B2" w:rsidP="008079B2">
            <w:pPr>
              <w:pStyle w:val="a9"/>
              <w:numPr>
                <w:ilvl w:val="0"/>
                <w:numId w:val="5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编辑的加工厂，点击【编辑】按钮，弹出加工厂编辑弹窗</w:t>
            </w:r>
          </w:p>
          <w:p w14:paraId="7BF067ED" w14:textId="77777777" w:rsidR="008079B2" w:rsidRDefault="008079B2" w:rsidP="008079B2">
            <w:pPr>
              <w:pStyle w:val="a9"/>
              <w:numPr>
                <w:ilvl w:val="0"/>
                <w:numId w:val="5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 w14:paraId="740A62AC" w14:textId="00BDAFED" w:rsidR="008079B2" w:rsidRPr="00C46761" w:rsidRDefault="008079B2" w:rsidP="008079B2">
            <w:pPr>
              <w:pStyle w:val="a9"/>
              <w:numPr>
                <w:ilvl w:val="0"/>
                <w:numId w:val="5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编辑内容</w:t>
            </w:r>
          </w:p>
        </w:tc>
      </w:tr>
      <w:tr w:rsidR="008079B2" w:rsidRPr="00D32F8B" w14:paraId="0FFCE1BC" w14:textId="77777777" w:rsidTr="00774038">
        <w:trPr>
          <w:trHeight w:val="20"/>
        </w:trPr>
        <w:tc>
          <w:tcPr>
            <w:tcW w:w="8164" w:type="dxa"/>
          </w:tcPr>
          <w:p w14:paraId="1A875B47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5C55FE6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425B0DBE" w14:textId="77777777" w:rsidTr="00774038">
        <w:trPr>
          <w:trHeight w:val="20"/>
        </w:trPr>
        <w:tc>
          <w:tcPr>
            <w:tcW w:w="8164" w:type="dxa"/>
          </w:tcPr>
          <w:p w14:paraId="736CA157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97681B7" w14:textId="77777777" w:rsidR="008079B2" w:rsidRDefault="008079B2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1448C1CF" w14:textId="77777777" w:rsidTr="00774038">
        <w:trPr>
          <w:trHeight w:val="20"/>
        </w:trPr>
        <w:tc>
          <w:tcPr>
            <w:tcW w:w="8164" w:type="dxa"/>
          </w:tcPr>
          <w:p w14:paraId="3A2AF7B5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D6DB1C0" w14:textId="1B06F08A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后的加工厂信息显示在加工厂列表中</w:t>
            </w:r>
          </w:p>
        </w:tc>
      </w:tr>
      <w:tr w:rsidR="008079B2" w:rsidRPr="00D32F8B" w14:paraId="1A5C9ADE" w14:textId="77777777" w:rsidTr="00774038">
        <w:trPr>
          <w:trHeight w:val="20"/>
        </w:trPr>
        <w:tc>
          <w:tcPr>
            <w:tcW w:w="8164" w:type="dxa"/>
          </w:tcPr>
          <w:p w14:paraId="463FD85F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78F8314E" w14:textId="74469235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079B2" w:rsidRPr="00D32F8B" w14:paraId="2B4C3503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C545BA2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用例名称：</w:t>
            </w:r>
            <w:r>
              <w:rPr>
                <w:rFonts w:hint="eastAsia"/>
                <w:sz w:val="21"/>
                <w:szCs w:val="21"/>
              </w:rPr>
              <w:t>编辑定价规则</w:t>
            </w:r>
          </w:p>
        </w:tc>
      </w:tr>
      <w:tr w:rsidR="008079B2" w:rsidRPr="00D32F8B" w14:paraId="33720A16" w14:textId="77777777" w:rsidTr="00774038">
        <w:trPr>
          <w:trHeight w:val="20"/>
        </w:trPr>
        <w:tc>
          <w:tcPr>
            <w:tcW w:w="8164" w:type="dxa"/>
          </w:tcPr>
          <w:p w14:paraId="259A81CB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7</w:t>
            </w:r>
          </w:p>
        </w:tc>
      </w:tr>
      <w:tr w:rsidR="008079B2" w:rsidRPr="00D32F8B" w14:paraId="5DF33066" w14:textId="77777777" w:rsidTr="00774038">
        <w:trPr>
          <w:trHeight w:val="20"/>
        </w:trPr>
        <w:tc>
          <w:tcPr>
            <w:tcW w:w="8164" w:type="dxa"/>
          </w:tcPr>
          <w:p w14:paraId="38F9B074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079B2" w:rsidRPr="00D32F8B" w14:paraId="6CC0AB77" w14:textId="77777777" w:rsidTr="00774038">
        <w:trPr>
          <w:trHeight w:val="20"/>
        </w:trPr>
        <w:tc>
          <w:tcPr>
            <w:tcW w:w="8164" w:type="dxa"/>
          </w:tcPr>
          <w:p w14:paraId="5594A639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2B9CB7F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某条定价规则</w:t>
            </w:r>
          </w:p>
        </w:tc>
      </w:tr>
      <w:tr w:rsidR="008079B2" w:rsidRPr="00D32F8B" w14:paraId="27834C9D" w14:textId="77777777" w:rsidTr="00774038">
        <w:trPr>
          <w:trHeight w:val="20"/>
        </w:trPr>
        <w:tc>
          <w:tcPr>
            <w:tcW w:w="8164" w:type="dxa"/>
          </w:tcPr>
          <w:p w14:paraId="367ED663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3AF36C02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定价规则管理界面</w:t>
            </w:r>
          </w:p>
        </w:tc>
      </w:tr>
      <w:tr w:rsidR="008079B2" w:rsidRPr="00D32F8B" w14:paraId="13EC16DB" w14:textId="77777777" w:rsidTr="00774038">
        <w:trPr>
          <w:trHeight w:val="20"/>
        </w:trPr>
        <w:tc>
          <w:tcPr>
            <w:tcW w:w="8164" w:type="dxa"/>
          </w:tcPr>
          <w:p w14:paraId="731EEC3D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459CBC3" w14:textId="77777777" w:rsidR="008079B2" w:rsidRDefault="008079B2" w:rsidP="008079B2">
            <w:pPr>
              <w:pStyle w:val="a9"/>
              <w:numPr>
                <w:ilvl w:val="0"/>
                <w:numId w:val="5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定价规则管理界面</w:t>
            </w:r>
          </w:p>
          <w:p w14:paraId="03EAA507" w14:textId="77777777" w:rsidR="008079B2" w:rsidRDefault="008079B2" w:rsidP="008079B2">
            <w:pPr>
              <w:pStyle w:val="a9"/>
              <w:numPr>
                <w:ilvl w:val="0"/>
                <w:numId w:val="5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修改的定价规则</w:t>
            </w:r>
          </w:p>
          <w:p w14:paraId="5BC99EF6" w14:textId="77777777" w:rsidR="008079B2" w:rsidRDefault="008079B2" w:rsidP="008079B2">
            <w:pPr>
              <w:pStyle w:val="a9"/>
              <w:numPr>
                <w:ilvl w:val="0"/>
                <w:numId w:val="5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该条规则的【编辑】按钮</w:t>
            </w:r>
          </w:p>
          <w:p w14:paraId="60E41DA7" w14:textId="77777777" w:rsidR="008079B2" w:rsidRDefault="008079B2" w:rsidP="008079B2">
            <w:pPr>
              <w:pStyle w:val="a9"/>
              <w:numPr>
                <w:ilvl w:val="0"/>
                <w:numId w:val="5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弹出定价规则编辑弹窗</w:t>
            </w:r>
          </w:p>
          <w:p w14:paraId="2A528B27" w14:textId="77777777" w:rsidR="008079B2" w:rsidRDefault="008079B2" w:rsidP="008079B2">
            <w:pPr>
              <w:pStyle w:val="a9"/>
              <w:numPr>
                <w:ilvl w:val="0"/>
                <w:numId w:val="5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 w14:paraId="3BB117D5" w14:textId="77777777" w:rsidR="008079B2" w:rsidRPr="00C46761" w:rsidRDefault="008079B2" w:rsidP="008079B2">
            <w:pPr>
              <w:pStyle w:val="a9"/>
              <w:numPr>
                <w:ilvl w:val="0"/>
                <w:numId w:val="5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保存修改的内容</w:t>
            </w:r>
          </w:p>
        </w:tc>
      </w:tr>
      <w:tr w:rsidR="008079B2" w:rsidRPr="00D32F8B" w14:paraId="44DA7359" w14:textId="77777777" w:rsidTr="00774038">
        <w:trPr>
          <w:trHeight w:val="20"/>
        </w:trPr>
        <w:tc>
          <w:tcPr>
            <w:tcW w:w="8164" w:type="dxa"/>
          </w:tcPr>
          <w:p w14:paraId="6335862E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7697C83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3C05DA68" w14:textId="77777777" w:rsidTr="00774038">
        <w:trPr>
          <w:trHeight w:val="20"/>
        </w:trPr>
        <w:tc>
          <w:tcPr>
            <w:tcW w:w="8164" w:type="dxa"/>
          </w:tcPr>
          <w:p w14:paraId="0B87FB4C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AC03D8A" w14:textId="77777777" w:rsidR="008079B2" w:rsidRDefault="008079B2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1DA07898" w14:textId="77777777" w:rsidTr="00774038">
        <w:trPr>
          <w:trHeight w:val="20"/>
        </w:trPr>
        <w:tc>
          <w:tcPr>
            <w:tcW w:w="8164" w:type="dxa"/>
          </w:tcPr>
          <w:p w14:paraId="4798AA9D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6D612EA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后的内容显示在定价规则列表中</w:t>
            </w:r>
          </w:p>
        </w:tc>
      </w:tr>
      <w:tr w:rsidR="008079B2" w:rsidRPr="00D32F8B" w14:paraId="03BC2ECA" w14:textId="77777777" w:rsidTr="00774038">
        <w:trPr>
          <w:trHeight w:val="20"/>
        </w:trPr>
        <w:tc>
          <w:tcPr>
            <w:tcW w:w="8164" w:type="dxa"/>
          </w:tcPr>
          <w:p w14:paraId="303F340A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5263DE4F" w14:textId="492E8F39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079B2" w:rsidRPr="00D32F8B" w14:paraId="0EBA376A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132A395" w14:textId="1104B6DF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按区域浏览站点列表</w:t>
            </w:r>
          </w:p>
        </w:tc>
      </w:tr>
      <w:tr w:rsidR="008079B2" w:rsidRPr="00D32F8B" w14:paraId="48857992" w14:textId="77777777" w:rsidTr="00774038">
        <w:trPr>
          <w:trHeight w:val="20"/>
        </w:trPr>
        <w:tc>
          <w:tcPr>
            <w:tcW w:w="8164" w:type="dxa"/>
          </w:tcPr>
          <w:p w14:paraId="18EC9E66" w14:textId="3285934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5</w:t>
            </w:r>
          </w:p>
        </w:tc>
      </w:tr>
      <w:tr w:rsidR="008079B2" w:rsidRPr="00D32F8B" w14:paraId="615982FF" w14:textId="77777777" w:rsidTr="00774038">
        <w:trPr>
          <w:trHeight w:val="20"/>
        </w:trPr>
        <w:tc>
          <w:tcPr>
            <w:tcW w:w="8164" w:type="dxa"/>
          </w:tcPr>
          <w:p w14:paraId="4395B54F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079B2" w:rsidRPr="00D32F8B" w14:paraId="2AD3428B" w14:textId="77777777" w:rsidTr="00774038">
        <w:trPr>
          <w:trHeight w:val="20"/>
        </w:trPr>
        <w:tc>
          <w:tcPr>
            <w:tcW w:w="8164" w:type="dxa"/>
          </w:tcPr>
          <w:p w14:paraId="42034EAC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3EDF4C1" w14:textId="73774FAA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按区域浏览站点列表</w:t>
            </w:r>
          </w:p>
        </w:tc>
      </w:tr>
      <w:tr w:rsidR="008079B2" w:rsidRPr="00D32F8B" w14:paraId="546422B6" w14:textId="77777777" w:rsidTr="00774038">
        <w:trPr>
          <w:trHeight w:val="20"/>
        </w:trPr>
        <w:tc>
          <w:tcPr>
            <w:tcW w:w="8164" w:type="dxa"/>
          </w:tcPr>
          <w:p w14:paraId="05AC8B57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76A4EF7" w14:textId="04343849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站点管理页面</w:t>
            </w:r>
          </w:p>
        </w:tc>
      </w:tr>
      <w:tr w:rsidR="008079B2" w:rsidRPr="00D32F8B" w14:paraId="21DC15E3" w14:textId="77777777" w:rsidTr="00774038">
        <w:trPr>
          <w:trHeight w:val="20"/>
        </w:trPr>
        <w:tc>
          <w:tcPr>
            <w:tcW w:w="8164" w:type="dxa"/>
          </w:tcPr>
          <w:p w14:paraId="209476D0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D6250A1" w14:textId="77777777" w:rsidR="008079B2" w:rsidRDefault="008079B2" w:rsidP="008079B2">
            <w:pPr>
              <w:pStyle w:val="a9"/>
              <w:numPr>
                <w:ilvl w:val="0"/>
                <w:numId w:val="5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站点管理页面</w:t>
            </w:r>
          </w:p>
          <w:p w14:paraId="5C30B41B" w14:textId="77777777" w:rsidR="008079B2" w:rsidRDefault="008079B2" w:rsidP="008079B2">
            <w:pPr>
              <w:pStyle w:val="a9"/>
              <w:numPr>
                <w:ilvl w:val="0"/>
                <w:numId w:val="5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默认显示“海淀区”的站点，如需要显示其他区域，点击表格左上角的下拉按钮组选择需要查看的区域</w:t>
            </w:r>
          </w:p>
          <w:p w14:paraId="679D8AA0" w14:textId="182CCDB9" w:rsidR="008079B2" w:rsidRPr="00C46761" w:rsidRDefault="008079B2" w:rsidP="008079B2">
            <w:pPr>
              <w:pStyle w:val="a9"/>
              <w:numPr>
                <w:ilvl w:val="0"/>
                <w:numId w:val="5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所选区域的站点列表，包括站点名称，地址，所属工厂</w:t>
            </w:r>
          </w:p>
        </w:tc>
      </w:tr>
      <w:tr w:rsidR="008079B2" w:rsidRPr="00D32F8B" w14:paraId="233477CE" w14:textId="77777777" w:rsidTr="00774038">
        <w:trPr>
          <w:trHeight w:val="20"/>
        </w:trPr>
        <w:tc>
          <w:tcPr>
            <w:tcW w:w="8164" w:type="dxa"/>
          </w:tcPr>
          <w:p w14:paraId="13405F50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7953C3B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20017F2B" w14:textId="77777777" w:rsidTr="00774038">
        <w:trPr>
          <w:trHeight w:val="20"/>
        </w:trPr>
        <w:tc>
          <w:tcPr>
            <w:tcW w:w="8164" w:type="dxa"/>
          </w:tcPr>
          <w:p w14:paraId="2EE4E18B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DAD64D2" w14:textId="77777777" w:rsidR="008079B2" w:rsidRDefault="008079B2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062F58E3" w14:textId="77777777" w:rsidTr="00774038">
        <w:trPr>
          <w:trHeight w:val="20"/>
        </w:trPr>
        <w:tc>
          <w:tcPr>
            <w:tcW w:w="8164" w:type="dxa"/>
          </w:tcPr>
          <w:p w14:paraId="747854E8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75E42A4" w14:textId="7DD99469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8079B2" w:rsidRPr="00D32F8B" w14:paraId="5EDF8018" w14:textId="77777777" w:rsidTr="00774038">
        <w:trPr>
          <w:trHeight w:val="20"/>
        </w:trPr>
        <w:tc>
          <w:tcPr>
            <w:tcW w:w="8164" w:type="dxa"/>
          </w:tcPr>
          <w:p w14:paraId="61719EA1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A39492A" w14:textId="1F1F7C9A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079B2" w:rsidRPr="00D32F8B" w14:paraId="2D9A3796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6BEAE684" w14:textId="60EB7878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站点</w:t>
            </w:r>
          </w:p>
        </w:tc>
      </w:tr>
      <w:tr w:rsidR="008079B2" w:rsidRPr="00D32F8B" w14:paraId="653FD6C2" w14:textId="77777777" w:rsidTr="00774038">
        <w:trPr>
          <w:trHeight w:val="20"/>
        </w:trPr>
        <w:tc>
          <w:tcPr>
            <w:tcW w:w="8164" w:type="dxa"/>
          </w:tcPr>
          <w:p w14:paraId="1053430C" w14:textId="4BF42D13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6</w:t>
            </w:r>
          </w:p>
        </w:tc>
      </w:tr>
      <w:tr w:rsidR="008079B2" w:rsidRPr="00D32F8B" w14:paraId="7FF3CF01" w14:textId="77777777" w:rsidTr="00774038">
        <w:trPr>
          <w:trHeight w:val="20"/>
        </w:trPr>
        <w:tc>
          <w:tcPr>
            <w:tcW w:w="8164" w:type="dxa"/>
          </w:tcPr>
          <w:p w14:paraId="5D1EC18B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079B2" w:rsidRPr="00D32F8B" w14:paraId="0E4B9E17" w14:textId="77777777" w:rsidTr="00774038">
        <w:trPr>
          <w:trHeight w:val="20"/>
        </w:trPr>
        <w:tc>
          <w:tcPr>
            <w:tcW w:w="8164" w:type="dxa"/>
          </w:tcPr>
          <w:p w14:paraId="47594D94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801F61D" w14:textId="7F01A79C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站点</w:t>
            </w:r>
          </w:p>
        </w:tc>
      </w:tr>
      <w:tr w:rsidR="008079B2" w:rsidRPr="00D32F8B" w14:paraId="011F6296" w14:textId="77777777" w:rsidTr="00774038">
        <w:trPr>
          <w:trHeight w:val="20"/>
        </w:trPr>
        <w:tc>
          <w:tcPr>
            <w:tcW w:w="8164" w:type="dxa"/>
          </w:tcPr>
          <w:p w14:paraId="05FC8CE2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4B57A3D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站点管理页面</w:t>
            </w:r>
          </w:p>
        </w:tc>
      </w:tr>
      <w:tr w:rsidR="008079B2" w:rsidRPr="00D32F8B" w14:paraId="0860E43D" w14:textId="77777777" w:rsidTr="00774038">
        <w:trPr>
          <w:trHeight w:val="20"/>
        </w:trPr>
        <w:tc>
          <w:tcPr>
            <w:tcW w:w="8164" w:type="dxa"/>
          </w:tcPr>
          <w:p w14:paraId="2C15C19A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59B0F1C2" w14:textId="77777777" w:rsidR="008079B2" w:rsidRDefault="008079B2" w:rsidP="008079B2">
            <w:pPr>
              <w:pStyle w:val="a9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站点管理页面</w:t>
            </w:r>
          </w:p>
          <w:p w14:paraId="794FCE17" w14:textId="77777777" w:rsidR="008079B2" w:rsidRDefault="008628B1" w:rsidP="008079B2">
            <w:pPr>
              <w:pStyle w:val="a9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新增】按钮，弹出新增站点弹窗</w:t>
            </w:r>
          </w:p>
          <w:p w14:paraId="388F3236" w14:textId="77777777" w:rsidR="008628B1" w:rsidRDefault="008628B1" w:rsidP="008079B2">
            <w:pPr>
              <w:pStyle w:val="a9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区域</w:t>
            </w:r>
          </w:p>
          <w:p w14:paraId="7945E6CA" w14:textId="77777777" w:rsidR="008628B1" w:rsidRDefault="008628B1" w:rsidP="008079B2">
            <w:pPr>
              <w:pStyle w:val="a9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站点名称，选择所属加工厂</w:t>
            </w:r>
          </w:p>
          <w:p w14:paraId="119E7E53" w14:textId="197EE4B6" w:rsidR="008628B1" w:rsidRPr="00C46761" w:rsidRDefault="008628B1" w:rsidP="008079B2">
            <w:pPr>
              <w:pStyle w:val="a9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，保存站点信息</w:t>
            </w:r>
          </w:p>
        </w:tc>
      </w:tr>
      <w:tr w:rsidR="008079B2" w:rsidRPr="00D32F8B" w14:paraId="64D40525" w14:textId="77777777" w:rsidTr="00774038">
        <w:trPr>
          <w:trHeight w:val="20"/>
        </w:trPr>
        <w:tc>
          <w:tcPr>
            <w:tcW w:w="8164" w:type="dxa"/>
          </w:tcPr>
          <w:p w14:paraId="0820A07A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6B91127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49EB9DD9" w14:textId="77777777" w:rsidTr="00774038">
        <w:trPr>
          <w:trHeight w:val="20"/>
        </w:trPr>
        <w:tc>
          <w:tcPr>
            <w:tcW w:w="8164" w:type="dxa"/>
          </w:tcPr>
          <w:p w14:paraId="34D63F93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A51A9CB" w14:textId="77777777" w:rsidR="008079B2" w:rsidRDefault="008079B2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079B2" w:rsidRPr="00D32F8B" w14:paraId="56017E22" w14:textId="77777777" w:rsidTr="00774038">
        <w:trPr>
          <w:trHeight w:val="20"/>
        </w:trPr>
        <w:tc>
          <w:tcPr>
            <w:tcW w:w="8164" w:type="dxa"/>
          </w:tcPr>
          <w:p w14:paraId="6F136426" w14:textId="77777777" w:rsidR="008079B2" w:rsidRPr="00CF733D" w:rsidRDefault="008079B2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5F5E93C" w14:textId="0D6AD9A5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8628B1">
              <w:rPr>
                <w:rFonts w:hint="eastAsia"/>
                <w:sz w:val="21"/>
                <w:szCs w:val="21"/>
              </w:rPr>
              <w:t>列表中显示新增的站点信息</w:t>
            </w:r>
          </w:p>
        </w:tc>
      </w:tr>
      <w:tr w:rsidR="008079B2" w:rsidRPr="00D32F8B" w14:paraId="402105AB" w14:textId="77777777" w:rsidTr="00774038">
        <w:trPr>
          <w:trHeight w:val="20"/>
        </w:trPr>
        <w:tc>
          <w:tcPr>
            <w:tcW w:w="8164" w:type="dxa"/>
          </w:tcPr>
          <w:p w14:paraId="1250C84E" w14:textId="77777777" w:rsidR="008079B2" w:rsidRPr="00D32F8B" w:rsidRDefault="008079B2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5FBEE8C" w14:textId="77777777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628B1" w:rsidRPr="00D32F8B" w14:paraId="1E73A572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E50D7CD" w14:textId="51F599A8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修改站点信息</w:t>
            </w:r>
          </w:p>
        </w:tc>
      </w:tr>
      <w:tr w:rsidR="008628B1" w:rsidRPr="00D32F8B" w14:paraId="496A422B" w14:textId="77777777" w:rsidTr="00774038">
        <w:trPr>
          <w:trHeight w:val="20"/>
        </w:trPr>
        <w:tc>
          <w:tcPr>
            <w:tcW w:w="8164" w:type="dxa"/>
          </w:tcPr>
          <w:p w14:paraId="559ED550" w14:textId="128308AF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7</w:t>
            </w:r>
          </w:p>
        </w:tc>
      </w:tr>
      <w:tr w:rsidR="008628B1" w:rsidRPr="00D32F8B" w14:paraId="2187A745" w14:textId="77777777" w:rsidTr="00774038">
        <w:trPr>
          <w:trHeight w:val="20"/>
        </w:trPr>
        <w:tc>
          <w:tcPr>
            <w:tcW w:w="8164" w:type="dxa"/>
          </w:tcPr>
          <w:p w14:paraId="0C7938E0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628B1" w:rsidRPr="00D32F8B" w14:paraId="3A7B280B" w14:textId="77777777" w:rsidTr="00774038">
        <w:trPr>
          <w:trHeight w:val="20"/>
        </w:trPr>
        <w:tc>
          <w:tcPr>
            <w:tcW w:w="8164" w:type="dxa"/>
          </w:tcPr>
          <w:p w14:paraId="6C28B6E3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0FD24D6" w14:textId="66130C38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修改站点信息</w:t>
            </w:r>
          </w:p>
        </w:tc>
      </w:tr>
      <w:tr w:rsidR="008628B1" w:rsidRPr="00D32F8B" w14:paraId="194F38E6" w14:textId="77777777" w:rsidTr="00774038">
        <w:trPr>
          <w:trHeight w:val="20"/>
        </w:trPr>
        <w:tc>
          <w:tcPr>
            <w:tcW w:w="8164" w:type="dxa"/>
          </w:tcPr>
          <w:p w14:paraId="21BC030B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4CD76B1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站点管理页面</w:t>
            </w:r>
          </w:p>
        </w:tc>
      </w:tr>
      <w:tr w:rsidR="008628B1" w:rsidRPr="00D32F8B" w14:paraId="315419BE" w14:textId="77777777" w:rsidTr="00774038">
        <w:trPr>
          <w:trHeight w:val="20"/>
        </w:trPr>
        <w:tc>
          <w:tcPr>
            <w:tcW w:w="8164" w:type="dxa"/>
          </w:tcPr>
          <w:p w14:paraId="0F4685CE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F89DD98" w14:textId="77777777" w:rsidR="008628B1" w:rsidRDefault="008628B1" w:rsidP="008628B1">
            <w:pPr>
              <w:pStyle w:val="a9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 w:rsidRPr="008628B1">
              <w:rPr>
                <w:rFonts w:hint="eastAsia"/>
                <w:sz w:val="21"/>
                <w:szCs w:val="21"/>
              </w:rPr>
              <w:t>进入站点管理页面</w:t>
            </w:r>
          </w:p>
          <w:p w14:paraId="654C7340" w14:textId="77777777" w:rsidR="008628B1" w:rsidRDefault="008628B1" w:rsidP="008628B1">
            <w:pPr>
              <w:pStyle w:val="a9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编辑的站点，点击【编辑】按钮</w:t>
            </w:r>
          </w:p>
          <w:p w14:paraId="2072CCEB" w14:textId="77777777" w:rsidR="008628B1" w:rsidRDefault="008628B1" w:rsidP="008628B1">
            <w:pPr>
              <w:pStyle w:val="a9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 w14:paraId="5814CEF3" w14:textId="78BE3448" w:rsidR="008628B1" w:rsidRPr="00C46761" w:rsidRDefault="008628B1" w:rsidP="008628B1">
            <w:pPr>
              <w:pStyle w:val="a9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保存修改的信息</w:t>
            </w:r>
          </w:p>
        </w:tc>
      </w:tr>
      <w:tr w:rsidR="008628B1" w:rsidRPr="00D32F8B" w14:paraId="5F759D2C" w14:textId="77777777" w:rsidTr="00774038">
        <w:trPr>
          <w:trHeight w:val="20"/>
        </w:trPr>
        <w:tc>
          <w:tcPr>
            <w:tcW w:w="8164" w:type="dxa"/>
          </w:tcPr>
          <w:p w14:paraId="026C6339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32722FA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628B1" w:rsidRPr="00D32F8B" w14:paraId="22E130D7" w14:textId="77777777" w:rsidTr="00774038">
        <w:trPr>
          <w:trHeight w:val="20"/>
        </w:trPr>
        <w:tc>
          <w:tcPr>
            <w:tcW w:w="8164" w:type="dxa"/>
          </w:tcPr>
          <w:p w14:paraId="3E1B9559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33D548B" w14:textId="77777777" w:rsidR="008628B1" w:rsidRDefault="008628B1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628B1" w:rsidRPr="00D32F8B" w14:paraId="36D2233A" w14:textId="77777777" w:rsidTr="00774038">
        <w:trPr>
          <w:trHeight w:val="20"/>
        </w:trPr>
        <w:tc>
          <w:tcPr>
            <w:tcW w:w="8164" w:type="dxa"/>
          </w:tcPr>
          <w:p w14:paraId="341B6180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9784A96" w14:textId="57FCC6C5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显示更新后的站点信息</w:t>
            </w:r>
          </w:p>
        </w:tc>
      </w:tr>
      <w:tr w:rsidR="008628B1" w:rsidRPr="00D32F8B" w14:paraId="6D457C7E" w14:textId="77777777" w:rsidTr="00774038">
        <w:trPr>
          <w:trHeight w:val="20"/>
        </w:trPr>
        <w:tc>
          <w:tcPr>
            <w:tcW w:w="8164" w:type="dxa"/>
          </w:tcPr>
          <w:p w14:paraId="369E2D88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B213ACA" w14:textId="64D92A67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628B1" w:rsidRPr="00D32F8B" w14:paraId="35BB4CDA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17626B4E" w14:textId="1C7A313B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订单列表浏览</w:t>
            </w:r>
          </w:p>
        </w:tc>
      </w:tr>
      <w:tr w:rsidR="008628B1" w:rsidRPr="00D32F8B" w14:paraId="683AFF88" w14:textId="77777777" w:rsidTr="00774038">
        <w:trPr>
          <w:trHeight w:val="20"/>
        </w:trPr>
        <w:tc>
          <w:tcPr>
            <w:tcW w:w="8164" w:type="dxa"/>
          </w:tcPr>
          <w:p w14:paraId="6D8025E7" w14:textId="7C2F34E4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8</w:t>
            </w:r>
          </w:p>
        </w:tc>
      </w:tr>
      <w:tr w:rsidR="008628B1" w:rsidRPr="00D32F8B" w14:paraId="104B25D4" w14:textId="77777777" w:rsidTr="00774038">
        <w:trPr>
          <w:trHeight w:val="20"/>
        </w:trPr>
        <w:tc>
          <w:tcPr>
            <w:tcW w:w="8164" w:type="dxa"/>
          </w:tcPr>
          <w:p w14:paraId="3A6A04E9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628B1" w:rsidRPr="00D32F8B" w14:paraId="14C03389" w14:textId="77777777" w:rsidTr="00774038">
        <w:trPr>
          <w:trHeight w:val="20"/>
        </w:trPr>
        <w:tc>
          <w:tcPr>
            <w:tcW w:w="8164" w:type="dxa"/>
          </w:tcPr>
          <w:p w14:paraId="2DF6FEEC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简要说明：</w:t>
            </w:r>
          </w:p>
          <w:p w14:paraId="779E7374" w14:textId="128ACDC0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订单列表</w:t>
            </w:r>
          </w:p>
        </w:tc>
      </w:tr>
      <w:tr w:rsidR="008628B1" w:rsidRPr="00D32F8B" w14:paraId="4093CFC9" w14:textId="77777777" w:rsidTr="00774038">
        <w:trPr>
          <w:trHeight w:val="20"/>
        </w:trPr>
        <w:tc>
          <w:tcPr>
            <w:tcW w:w="8164" w:type="dxa"/>
          </w:tcPr>
          <w:p w14:paraId="2C85D521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254E1BF8" w14:textId="613A3ACF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订单管理页面</w:t>
            </w:r>
          </w:p>
        </w:tc>
      </w:tr>
      <w:tr w:rsidR="008628B1" w:rsidRPr="00D32F8B" w14:paraId="6C59644C" w14:textId="77777777" w:rsidTr="00774038">
        <w:trPr>
          <w:trHeight w:val="20"/>
        </w:trPr>
        <w:tc>
          <w:tcPr>
            <w:tcW w:w="8164" w:type="dxa"/>
          </w:tcPr>
          <w:p w14:paraId="019731EF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8B809A5" w14:textId="77777777" w:rsidR="008628B1" w:rsidRDefault="008628B1" w:rsidP="008628B1">
            <w:pPr>
              <w:pStyle w:val="a9"/>
              <w:numPr>
                <w:ilvl w:val="0"/>
                <w:numId w:val="61"/>
              </w:numPr>
              <w:rPr>
                <w:sz w:val="21"/>
                <w:szCs w:val="21"/>
              </w:rPr>
            </w:pPr>
            <w:r w:rsidRPr="008628B1">
              <w:rPr>
                <w:rFonts w:hint="eastAsia"/>
                <w:sz w:val="21"/>
                <w:szCs w:val="21"/>
              </w:rPr>
              <w:t>进入订单管理页面</w:t>
            </w:r>
          </w:p>
          <w:p w14:paraId="0DA0C95B" w14:textId="08F0C4BE" w:rsidR="008628B1" w:rsidRPr="008628B1" w:rsidRDefault="008628B1" w:rsidP="008628B1">
            <w:pPr>
              <w:pStyle w:val="a9"/>
              <w:numPr>
                <w:ilvl w:val="0"/>
                <w:numId w:val="6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订单信息，包括订单号，订单状态，订单金额，下单用户，地址，取送员</w:t>
            </w:r>
          </w:p>
        </w:tc>
      </w:tr>
      <w:tr w:rsidR="008628B1" w:rsidRPr="00D32F8B" w14:paraId="233D94DF" w14:textId="77777777" w:rsidTr="00774038">
        <w:trPr>
          <w:trHeight w:val="20"/>
        </w:trPr>
        <w:tc>
          <w:tcPr>
            <w:tcW w:w="8164" w:type="dxa"/>
          </w:tcPr>
          <w:p w14:paraId="3C69B950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EF6F5B9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628B1" w:rsidRPr="00D32F8B" w14:paraId="5C35F210" w14:textId="77777777" w:rsidTr="00774038">
        <w:trPr>
          <w:trHeight w:val="20"/>
        </w:trPr>
        <w:tc>
          <w:tcPr>
            <w:tcW w:w="8164" w:type="dxa"/>
          </w:tcPr>
          <w:p w14:paraId="0C85009D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65753317" w14:textId="77777777" w:rsidR="008628B1" w:rsidRDefault="008628B1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628B1" w:rsidRPr="00D32F8B" w14:paraId="69407F1D" w14:textId="77777777" w:rsidTr="00774038">
        <w:trPr>
          <w:trHeight w:val="20"/>
        </w:trPr>
        <w:tc>
          <w:tcPr>
            <w:tcW w:w="8164" w:type="dxa"/>
          </w:tcPr>
          <w:p w14:paraId="1C94418E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7EA3B415" w14:textId="15C2B28A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8628B1" w:rsidRPr="00D32F8B" w14:paraId="04D8DFC0" w14:textId="77777777" w:rsidTr="00774038">
        <w:trPr>
          <w:trHeight w:val="20"/>
        </w:trPr>
        <w:tc>
          <w:tcPr>
            <w:tcW w:w="8164" w:type="dxa"/>
          </w:tcPr>
          <w:p w14:paraId="6A59748B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7A3C9525" w14:textId="77777777" w:rsidR="008079B2" w:rsidRDefault="008079B2" w:rsidP="00110E6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8628B1" w:rsidRPr="00D32F8B" w14:paraId="6F3324A0" w14:textId="77777777" w:rsidTr="00774038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AF68AAE" w14:textId="646D55F1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订单详情</w:t>
            </w:r>
          </w:p>
        </w:tc>
      </w:tr>
      <w:tr w:rsidR="008628B1" w:rsidRPr="00D32F8B" w14:paraId="61F217BD" w14:textId="77777777" w:rsidTr="00774038">
        <w:trPr>
          <w:trHeight w:val="20"/>
        </w:trPr>
        <w:tc>
          <w:tcPr>
            <w:tcW w:w="8164" w:type="dxa"/>
          </w:tcPr>
          <w:p w14:paraId="18111227" w14:textId="41F1EB60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39</w:t>
            </w:r>
          </w:p>
        </w:tc>
      </w:tr>
      <w:tr w:rsidR="008628B1" w:rsidRPr="00D32F8B" w14:paraId="65B0F15C" w14:textId="77777777" w:rsidTr="00774038">
        <w:trPr>
          <w:trHeight w:val="20"/>
        </w:trPr>
        <w:tc>
          <w:tcPr>
            <w:tcW w:w="8164" w:type="dxa"/>
          </w:tcPr>
          <w:p w14:paraId="1F85A8FF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8628B1" w:rsidRPr="00D32F8B" w14:paraId="58B47C23" w14:textId="77777777" w:rsidTr="00774038">
        <w:trPr>
          <w:trHeight w:val="20"/>
        </w:trPr>
        <w:tc>
          <w:tcPr>
            <w:tcW w:w="8164" w:type="dxa"/>
          </w:tcPr>
          <w:p w14:paraId="50285580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664EBBD" w14:textId="69A12F18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订单详情</w:t>
            </w:r>
          </w:p>
        </w:tc>
      </w:tr>
      <w:tr w:rsidR="008628B1" w:rsidRPr="00D32F8B" w14:paraId="7513BB88" w14:textId="77777777" w:rsidTr="00774038">
        <w:trPr>
          <w:trHeight w:val="20"/>
        </w:trPr>
        <w:tc>
          <w:tcPr>
            <w:tcW w:w="8164" w:type="dxa"/>
          </w:tcPr>
          <w:p w14:paraId="1F0B39B0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CB0C8CB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订单管理页面</w:t>
            </w:r>
          </w:p>
        </w:tc>
      </w:tr>
      <w:tr w:rsidR="008628B1" w:rsidRPr="00D32F8B" w14:paraId="58CB7973" w14:textId="77777777" w:rsidTr="00774038">
        <w:trPr>
          <w:trHeight w:val="20"/>
        </w:trPr>
        <w:tc>
          <w:tcPr>
            <w:tcW w:w="8164" w:type="dxa"/>
          </w:tcPr>
          <w:p w14:paraId="110E3B8F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A0F86D5" w14:textId="77777777" w:rsidR="008628B1" w:rsidRDefault="008628B1" w:rsidP="008628B1">
            <w:pPr>
              <w:pStyle w:val="a9"/>
              <w:numPr>
                <w:ilvl w:val="0"/>
                <w:numId w:val="62"/>
              </w:numPr>
              <w:rPr>
                <w:sz w:val="21"/>
                <w:szCs w:val="21"/>
              </w:rPr>
            </w:pPr>
            <w:r w:rsidRPr="008628B1">
              <w:rPr>
                <w:rFonts w:hint="eastAsia"/>
                <w:sz w:val="21"/>
                <w:szCs w:val="21"/>
              </w:rPr>
              <w:t>进入订单管理页面</w:t>
            </w:r>
          </w:p>
          <w:p w14:paraId="26F41D92" w14:textId="77777777" w:rsidR="008628B1" w:rsidRDefault="008628B1" w:rsidP="008628B1">
            <w:pPr>
              <w:pStyle w:val="a9"/>
              <w:numPr>
                <w:ilvl w:val="0"/>
                <w:numId w:val="6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查看详情的订单，点击【详情】按钮进入订单详情页面</w:t>
            </w:r>
          </w:p>
          <w:p w14:paraId="70B487D2" w14:textId="1DD36272" w:rsidR="008628B1" w:rsidRPr="008628B1" w:rsidRDefault="008628B1" w:rsidP="008628B1">
            <w:pPr>
              <w:pStyle w:val="a9"/>
              <w:numPr>
                <w:ilvl w:val="0"/>
                <w:numId w:val="6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订单详情页面显示订单状态、用户信息、订单信息、物流信息、衣物信息</w:t>
            </w:r>
          </w:p>
        </w:tc>
      </w:tr>
      <w:tr w:rsidR="008628B1" w:rsidRPr="00D32F8B" w14:paraId="0E0FABC9" w14:textId="77777777" w:rsidTr="00774038">
        <w:trPr>
          <w:trHeight w:val="20"/>
        </w:trPr>
        <w:tc>
          <w:tcPr>
            <w:tcW w:w="8164" w:type="dxa"/>
          </w:tcPr>
          <w:p w14:paraId="10FF1BDA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5DC4354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8628B1" w:rsidRPr="00D32F8B" w14:paraId="4688EDC2" w14:textId="77777777" w:rsidTr="00774038">
        <w:trPr>
          <w:trHeight w:val="20"/>
        </w:trPr>
        <w:tc>
          <w:tcPr>
            <w:tcW w:w="8164" w:type="dxa"/>
          </w:tcPr>
          <w:p w14:paraId="0A3DEF53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5130A90" w14:textId="77777777" w:rsidR="008628B1" w:rsidRDefault="008628B1" w:rsidP="00774038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8628B1" w:rsidRPr="00D32F8B" w14:paraId="05CA374C" w14:textId="77777777" w:rsidTr="00774038">
        <w:trPr>
          <w:trHeight w:val="20"/>
        </w:trPr>
        <w:tc>
          <w:tcPr>
            <w:tcW w:w="8164" w:type="dxa"/>
          </w:tcPr>
          <w:p w14:paraId="0E161534" w14:textId="77777777" w:rsidR="008628B1" w:rsidRPr="00CF733D" w:rsidRDefault="008628B1" w:rsidP="00774038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00382AAF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8628B1" w:rsidRPr="00D32F8B" w14:paraId="6444A56D" w14:textId="77777777" w:rsidTr="00774038">
        <w:trPr>
          <w:trHeight w:val="20"/>
        </w:trPr>
        <w:tc>
          <w:tcPr>
            <w:tcW w:w="8164" w:type="dxa"/>
          </w:tcPr>
          <w:p w14:paraId="39B8092C" w14:textId="77777777" w:rsidR="008628B1" w:rsidRPr="00D32F8B" w:rsidRDefault="008628B1" w:rsidP="00774038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64A0051B" w14:textId="69F0CA0D" w:rsidR="00A92196" w:rsidRDefault="00A92196" w:rsidP="00110E6A"/>
    <w:p w14:paraId="55844E7B" w14:textId="0BF511F2" w:rsidR="00A92196" w:rsidRDefault="00FE35EE" w:rsidP="00FE35EE">
      <w:pPr>
        <w:pStyle w:val="4"/>
      </w:pPr>
      <w:r>
        <w:rPr>
          <w:rFonts w:hint="eastAsia"/>
        </w:rPr>
        <w:t xml:space="preserve">3.1.4.3 </w:t>
      </w:r>
      <w:r>
        <w:rPr>
          <w:rFonts w:hint="eastAsia"/>
        </w:rPr>
        <w:t>流程图</w:t>
      </w:r>
    </w:p>
    <w:p w14:paraId="53BE2118" w14:textId="54D5EDD1" w:rsidR="00774038" w:rsidRDefault="00A07A0E" w:rsidP="00A07A0E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区域管理流程图</w:t>
      </w:r>
    </w:p>
    <w:p w14:paraId="2E115F4A" w14:textId="32F4AEFC" w:rsidR="00A07A0E" w:rsidRDefault="00A07A0E" w:rsidP="00A07A0E">
      <w:r>
        <w:object w:dxaOrig="9337" w:dyaOrig="4093" w14:anchorId="30FC0FD8">
          <v:shape id="_x0000_i1031" type="#_x0000_t75" style="width:414.25pt;height:180pt" o:ole="">
            <v:imagedata r:id="rId49" o:title=""/>
          </v:shape>
          <o:OLEObject Type="Embed" ProgID="Visio.Drawing.15" ShapeID="_x0000_i1031" DrawAspect="Content" ObjectID="_1557483300" r:id="rId50"/>
        </w:object>
      </w:r>
    </w:p>
    <w:p w14:paraId="6FE9C1A0" w14:textId="26F1627B" w:rsidR="00A07A0E" w:rsidRDefault="00A07A0E" w:rsidP="00A07A0E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工厂管理流程图</w:t>
      </w:r>
    </w:p>
    <w:p w14:paraId="155BC946" w14:textId="4674D011" w:rsidR="00A07A0E" w:rsidRDefault="00A07A0E" w:rsidP="00A07A0E">
      <w:r>
        <w:object w:dxaOrig="9337" w:dyaOrig="2377" w14:anchorId="622420CB">
          <v:shape id="_x0000_i1032" type="#_x0000_t75" style="width:414.25pt;height:108pt" o:ole="">
            <v:imagedata r:id="rId51" o:title=""/>
          </v:shape>
          <o:OLEObject Type="Embed" ProgID="Visio.Drawing.15" ShapeID="_x0000_i1032" DrawAspect="Content" ObjectID="_1557483301" r:id="rId52"/>
        </w:object>
      </w:r>
    </w:p>
    <w:p w14:paraId="779E00C4" w14:textId="61FF2AB3" w:rsidR="008C7E44" w:rsidRDefault="00A07A0E" w:rsidP="008C7E44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站点管理流程图</w:t>
      </w:r>
    </w:p>
    <w:p w14:paraId="102E3934" w14:textId="1515F11E" w:rsidR="00A07A0E" w:rsidRDefault="008C7E44" w:rsidP="00A07A0E">
      <w:r>
        <w:object w:dxaOrig="11317" w:dyaOrig="2377" w14:anchorId="77939895">
          <v:shape id="_x0000_i1033" type="#_x0000_t75" style="width:414.25pt;height:83.8pt" o:ole="">
            <v:imagedata r:id="rId53" o:title=""/>
          </v:shape>
          <o:OLEObject Type="Embed" ProgID="Visio.Drawing.15" ShapeID="_x0000_i1033" DrawAspect="Content" ObjectID="_1557483302" r:id="rId54"/>
        </w:object>
      </w:r>
    </w:p>
    <w:p w14:paraId="05CFC872" w14:textId="5240FDC9" w:rsidR="008C7E44" w:rsidRDefault="008C7E44" w:rsidP="008C7E44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订单管理流程图</w:t>
      </w:r>
    </w:p>
    <w:p w14:paraId="2254F98A" w14:textId="579A3C07" w:rsidR="008C7E44" w:rsidRDefault="008C7E44" w:rsidP="008C7E44">
      <w:r>
        <w:object w:dxaOrig="7333" w:dyaOrig="1009" w14:anchorId="2E63C0FF">
          <v:shape id="_x0000_i1034" type="#_x0000_t75" style="width:365.9pt;height:47.8pt" o:ole="">
            <v:imagedata r:id="rId55" o:title=""/>
          </v:shape>
          <o:OLEObject Type="Embed" ProgID="Visio.Drawing.15" ShapeID="_x0000_i1034" DrawAspect="Content" ObjectID="_1557483303" r:id="rId56"/>
        </w:object>
      </w:r>
    </w:p>
    <w:p w14:paraId="52FDCC75" w14:textId="58E84D2D" w:rsidR="00D52D04" w:rsidRDefault="00D52D04" w:rsidP="00D52D04">
      <w:pPr>
        <w:pStyle w:val="4"/>
      </w:pPr>
      <w:r>
        <w:rPr>
          <w:rFonts w:hint="eastAsia"/>
        </w:rPr>
        <w:t xml:space="preserve">3.1.4.4 </w:t>
      </w:r>
      <w:r>
        <w:rPr>
          <w:rFonts w:hint="eastAsia"/>
        </w:rPr>
        <w:t>页面原型</w:t>
      </w:r>
    </w:p>
    <w:p w14:paraId="62E59754" w14:textId="268927F7" w:rsidR="00D52D04" w:rsidRDefault="00D52D04" w:rsidP="00D52D04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区域管理</w:t>
      </w:r>
    </w:p>
    <w:p w14:paraId="76CF050B" w14:textId="180A2DAF" w:rsidR="00D52D04" w:rsidRDefault="00D52D04" w:rsidP="00AF20F6">
      <w:pPr>
        <w:jc w:val="center"/>
      </w:pPr>
      <w:r>
        <w:rPr>
          <w:noProof/>
        </w:rPr>
        <w:lastRenderedPageBreak/>
        <w:drawing>
          <wp:inline distT="0" distB="0" distL="0" distR="0" wp14:anchorId="16674406" wp14:editId="6F684560">
            <wp:extent cx="5089412" cy="27305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92298" cy="2732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758A2" w14:textId="4554D918" w:rsidR="00D52D04" w:rsidRDefault="00D52D04" w:rsidP="00D52D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8 </w:t>
      </w:r>
      <w:r>
        <w:rPr>
          <w:rFonts w:hint="eastAsia"/>
        </w:rPr>
        <w:t>区域列表</w:t>
      </w:r>
    </w:p>
    <w:p w14:paraId="631949CE" w14:textId="29E59D8E" w:rsidR="00D52D04" w:rsidRDefault="00D52D04" w:rsidP="00D52D04">
      <w:pPr>
        <w:jc w:val="center"/>
      </w:pPr>
      <w:r>
        <w:rPr>
          <w:noProof/>
        </w:rPr>
        <w:drawing>
          <wp:inline distT="0" distB="0" distL="0" distR="0" wp14:anchorId="2B67A375" wp14:editId="3BCFB1D2">
            <wp:extent cx="3562350" cy="2265311"/>
            <wp:effectExtent l="0" t="0" r="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69639" cy="2269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A2960" w14:textId="309137E5" w:rsidR="00D52D04" w:rsidRDefault="00D52D04" w:rsidP="00D52D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9 </w:t>
      </w:r>
      <w:r>
        <w:rPr>
          <w:rFonts w:hint="eastAsia"/>
        </w:rPr>
        <w:t>添加</w:t>
      </w:r>
      <w:r>
        <w:rPr>
          <w:rFonts w:hint="eastAsia"/>
        </w:rPr>
        <w:t>/</w:t>
      </w:r>
      <w:r>
        <w:rPr>
          <w:rFonts w:hint="eastAsia"/>
        </w:rPr>
        <w:t>编辑区域</w:t>
      </w:r>
    </w:p>
    <w:p w14:paraId="3DF592F8" w14:textId="3AC942D3" w:rsidR="00D52D04" w:rsidRDefault="00D52D04" w:rsidP="00D52D04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工厂管理</w:t>
      </w:r>
    </w:p>
    <w:p w14:paraId="56157B08" w14:textId="0E3A634C" w:rsidR="00AF20F6" w:rsidRDefault="00AF20F6" w:rsidP="00AF20F6">
      <w:pPr>
        <w:jc w:val="center"/>
      </w:pPr>
      <w:r>
        <w:rPr>
          <w:noProof/>
        </w:rPr>
        <w:drawing>
          <wp:inline distT="0" distB="0" distL="0" distR="0" wp14:anchorId="40AB6293" wp14:editId="6722D047">
            <wp:extent cx="5162550" cy="2769739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69371" cy="2773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011FB" w14:textId="75FB5DE6" w:rsidR="00AF20F6" w:rsidRDefault="00AF20F6" w:rsidP="00AF20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0 </w:t>
      </w:r>
      <w:r>
        <w:rPr>
          <w:rFonts w:hint="eastAsia"/>
        </w:rPr>
        <w:t>加工厂列表</w:t>
      </w:r>
    </w:p>
    <w:p w14:paraId="474E42B4" w14:textId="09EA5D01" w:rsidR="00AF20F6" w:rsidRDefault="00AF20F6" w:rsidP="00AF20F6">
      <w:pPr>
        <w:jc w:val="center"/>
      </w:pPr>
      <w:r>
        <w:rPr>
          <w:noProof/>
        </w:rPr>
        <w:lastRenderedPageBreak/>
        <w:drawing>
          <wp:inline distT="0" distB="0" distL="0" distR="0" wp14:anchorId="2376D70B" wp14:editId="7CC4186F">
            <wp:extent cx="3727450" cy="2660411"/>
            <wp:effectExtent l="0" t="0" r="6350" b="698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29660" cy="266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E9A72" w14:textId="40685886" w:rsidR="00AF20F6" w:rsidRDefault="00AF20F6" w:rsidP="00AF20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1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编辑加工厂</w:t>
      </w:r>
    </w:p>
    <w:p w14:paraId="75559E3C" w14:textId="7E18EB03" w:rsidR="00D52D04" w:rsidRDefault="00D52D04" w:rsidP="00D52D04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站点管理</w:t>
      </w:r>
    </w:p>
    <w:p w14:paraId="1CFCC63B" w14:textId="279956BF" w:rsidR="00AF20F6" w:rsidRDefault="00AF20F6" w:rsidP="00AF20F6">
      <w:pPr>
        <w:jc w:val="center"/>
      </w:pPr>
      <w:r>
        <w:rPr>
          <w:noProof/>
        </w:rPr>
        <w:drawing>
          <wp:inline distT="0" distB="0" distL="0" distR="0" wp14:anchorId="11AFE2A4" wp14:editId="664CB3C4">
            <wp:extent cx="5270500" cy="2827655"/>
            <wp:effectExtent l="0" t="0" r="635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B07C" w14:textId="757285E9" w:rsidR="00AF20F6" w:rsidRDefault="00AF20F6" w:rsidP="00AF20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2 </w:t>
      </w:r>
      <w:r>
        <w:rPr>
          <w:rFonts w:hint="eastAsia"/>
        </w:rPr>
        <w:t>站点列表</w:t>
      </w:r>
    </w:p>
    <w:p w14:paraId="45884523" w14:textId="7BBDC541" w:rsidR="00AF20F6" w:rsidRDefault="00AF20F6" w:rsidP="00AF20F6">
      <w:pPr>
        <w:jc w:val="center"/>
      </w:pPr>
      <w:r>
        <w:rPr>
          <w:noProof/>
        </w:rPr>
        <w:drawing>
          <wp:inline distT="0" distB="0" distL="0" distR="0" wp14:anchorId="7AE5BB13" wp14:editId="5CA873D4">
            <wp:extent cx="3832261" cy="21336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843927" cy="214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5502A" w14:textId="0E00C646" w:rsidR="00AF20F6" w:rsidRDefault="00AF20F6" w:rsidP="00AF20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3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编辑站点</w:t>
      </w:r>
    </w:p>
    <w:p w14:paraId="77B27A1A" w14:textId="45706CBF" w:rsidR="00D52D04" w:rsidRDefault="00D52D04" w:rsidP="00D52D04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lastRenderedPageBreak/>
        <w:t>订单管理</w:t>
      </w:r>
    </w:p>
    <w:p w14:paraId="0508C856" w14:textId="36420A6E" w:rsidR="00AF20F6" w:rsidRDefault="00AF20F6" w:rsidP="00AF20F6">
      <w:pPr>
        <w:jc w:val="center"/>
      </w:pPr>
      <w:r>
        <w:rPr>
          <w:noProof/>
        </w:rPr>
        <w:drawing>
          <wp:inline distT="0" distB="0" distL="0" distR="0" wp14:anchorId="61ECEA47" wp14:editId="6BDA7186">
            <wp:extent cx="5270500" cy="2827655"/>
            <wp:effectExtent l="0" t="0" r="635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6F568" w14:textId="4B474C78" w:rsidR="00AF20F6" w:rsidRDefault="00AF20F6" w:rsidP="00AF20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4 </w:t>
      </w:r>
      <w:r>
        <w:rPr>
          <w:rFonts w:hint="eastAsia"/>
        </w:rPr>
        <w:t>订单列表</w:t>
      </w:r>
    </w:p>
    <w:p w14:paraId="094D7615" w14:textId="22F454FC" w:rsidR="00AF20F6" w:rsidRDefault="00AF20F6" w:rsidP="00AF20F6">
      <w:pPr>
        <w:jc w:val="center"/>
      </w:pPr>
      <w:r>
        <w:rPr>
          <w:noProof/>
        </w:rPr>
        <w:drawing>
          <wp:inline distT="0" distB="0" distL="0" distR="0" wp14:anchorId="2C7A69AB" wp14:editId="4ED38078">
            <wp:extent cx="5270500" cy="2827655"/>
            <wp:effectExtent l="0" t="0" r="635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D15C6" w14:textId="566586A6" w:rsidR="00AF20F6" w:rsidRPr="00D52D04" w:rsidRDefault="00AF20F6" w:rsidP="00AF20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5 </w:t>
      </w:r>
      <w:r>
        <w:rPr>
          <w:rFonts w:hint="eastAsia"/>
        </w:rPr>
        <w:t>订单详情</w:t>
      </w:r>
    </w:p>
    <w:p w14:paraId="533DC584" w14:textId="31FFE953" w:rsidR="00CC5AD2" w:rsidRDefault="001D6E72" w:rsidP="00CC5AD2">
      <w:pPr>
        <w:pStyle w:val="2"/>
      </w:pPr>
      <w:bookmarkStart w:id="12" w:name="_Toc483131882"/>
      <w:r>
        <w:t xml:space="preserve">3.2 </w:t>
      </w:r>
      <w:r w:rsidR="00B54DBF">
        <w:t>Sprint #2</w:t>
      </w:r>
      <w:bookmarkEnd w:id="12"/>
    </w:p>
    <w:p w14:paraId="16ECA8D0" w14:textId="5AB992A0" w:rsidR="008C7E44" w:rsidRDefault="00C70749" w:rsidP="008C7E44">
      <w:pPr>
        <w:pStyle w:val="3"/>
      </w:pPr>
      <w:bookmarkStart w:id="13" w:name="_Toc483131883"/>
      <w:r>
        <w:rPr>
          <w:rFonts w:hint="eastAsia"/>
        </w:rPr>
        <w:t xml:space="preserve">3.2.1 </w:t>
      </w:r>
      <w:r>
        <w:rPr>
          <w:rFonts w:hint="eastAsia"/>
        </w:rPr>
        <w:t>分工</w:t>
      </w:r>
      <w:bookmarkEnd w:id="13"/>
    </w:p>
    <w:p w14:paraId="19FA778D" w14:textId="77777777" w:rsidR="00816DF8" w:rsidRDefault="00816DF8" w:rsidP="00816DF8">
      <w:r>
        <w:rPr>
          <w:rFonts w:hint="eastAsia"/>
        </w:rPr>
        <w:t>李奕航：相关接口定义</w:t>
      </w:r>
    </w:p>
    <w:p w14:paraId="38C91B03" w14:textId="77777777" w:rsidR="00816DF8" w:rsidRDefault="00816DF8" w:rsidP="00816DF8">
      <w:r>
        <w:rPr>
          <w:rFonts w:hint="eastAsia"/>
        </w:rPr>
        <w:t>吴艳丽：</w:t>
      </w:r>
      <w:r>
        <w:rPr>
          <w:rFonts w:hint="eastAsia"/>
        </w:rPr>
        <w:t>web</w:t>
      </w:r>
      <w:r>
        <w:rPr>
          <w:rFonts w:hint="eastAsia"/>
        </w:rPr>
        <w:t>前端</w:t>
      </w:r>
      <w:r>
        <w:rPr>
          <w:rFonts w:hint="eastAsia"/>
        </w:rPr>
        <w:t>JavaScript</w:t>
      </w:r>
      <w:r>
        <w:rPr>
          <w:rFonts w:hint="eastAsia"/>
        </w:rPr>
        <w:t>编写</w:t>
      </w:r>
    </w:p>
    <w:p w14:paraId="161E242D" w14:textId="77777777" w:rsidR="00816DF8" w:rsidRDefault="00816DF8" w:rsidP="00816DF8">
      <w:r>
        <w:rPr>
          <w:rFonts w:hint="eastAsia"/>
        </w:rPr>
        <w:t>周琦：数据库设计</w:t>
      </w:r>
    </w:p>
    <w:p w14:paraId="1D5E7CE9" w14:textId="77777777" w:rsidR="00816DF8" w:rsidRDefault="00816DF8" w:rsidP="00816DF8">
      <w:r>
        <w:rPr>
          <w:rFonts w:hint="eastAsia"/>
        </w:rPr>
        <w:t>韩英：原型设计，</w:t>
      </w:r>
      <w:r>
        <w:rPr>
          <w:rFonts w:hint="eastAsia"/>
        </w:rPr>
        <w:t>web</w:t>
      </w:r>
      <w:r>
        <w:rPr>
          <w:rFonts w:hint="eastAsia"/>
        </w:rPr>
        <w:t>前端静态页面编写，相关文档编写</w:t>
      </w:r>
    </w:p>
    <w:p w14:paraId="4CEAB0B7" w14:textId="77777777" w:rsidR="00816DF8" w:rsidRDefault="00816DF8" w:rsidP="00816DF8">
      <w:r>
        <w:rPr>
          <w:rFonts w:hint="eastAsia"/>
        </w:rPr>
        <w:t>舒倩雯：文档编写</w:t>
      </w:r>
    </w:p>
    <w:p w14:paraId="1C3AE1F0" w14:textId="77777777" w:rsidR="00816DF8" w:rsidRPr="00816DF8" w:rsidRDefault="00816DF8" w:rsidP="00816DF8"/>
    <w:p w14:paraId="09852322" w14:textId="41C73FC7" w:rsidR="00B168D7" w:rsidRDefault="00BC36AF" w:rsidP="00B168D7">
      <w:pPr>
        <w:pStyle w:val="3"/>
      </w:pPr>
      <w:bookmarkStart w:id="14" w:name="_Toc483131884"/>
      <w:r>
        <w:t>3.2.2</w:t>
      </w:r>
      <w:r w:rsidR="00B168D7">
        <w:t xml:space="preserve"> </w:t>
      </w:r>
      <w:bookmarkEnd w:id="14"/>
      <w:r w:rsidR="00095634">
        <w:rPr>
          <w:rFonts w:hint="eastAsia"/>
        </w:rPr>
        <w:t>财务管理</w:t>
      </w:r>
    </w:p>
    <w:p w14:paraId="0E0568ED" w14:textId="77777777" w:rsidR="00095634" w:rsidRDefault="00095634" w:rsidP="00095634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会员卡管理（</w:t>
      </w:r>
      <w:r>
        <w:rPr>
          <w:rFonts w:hint="eastAsia"/>
        </w:rPr>
        <w:t>40</w:t>
      </w:r>
      <w:r>
        <w:rPr>
          <w:rFonts w:hint="eastAsia"/>
        </w:rPr>
        <w:t>、会员卡列表浏览；</w:t>
      </w:r>
      <w:r>
        <w:rPr>
          <w:rFonts w:hint="eastAsia"/>
        </w:rPr>
        <w:t>41</w:t>
      </w:r>
      <w:r>
        <w:rPr>
          <w:rFonts w:hint="eastAsia"/>
        </w:rPr>
        <w:t>、后台充值）</w:t>
      </w:r>
    </w:p>
    <w:p w14:paraId="0096FAA2" w14:textId="77777777" w:rsidR="00095634" w:rsidRDefault="00095634" w:rsidP="00095634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优惠规则管理（</w:t>
      </w:r>
      <w:r>
        <w:rPr>
          <w:rFonts w:hint="eastAsia"/>
        </w:rPr>
        <w:t>42</w:t>
      </w:r>
      <w:r>
        <w:rPr>
          <w:rFonts w:hint="eastAsia"/>
        </w:rPr>
        <w:t>、优惠规则列表浏览；</w:t>
      </w:r>
      <w:r>
        <w:rPr>
          <w:rFonts w:hint="eastAsia"/>
        </w:rPr>
        <w:t>43</w:t>
      </w:r>
      <w:r>
        <w:rPr>
          <w:rFonts w:hint="eastAsia"/>
        </w:rPr>
        <w:t>、新增优惠规则；</w:t>
      </w:r>
      <w:r>
        <w:rPr>
          <w:rFonts w:hint="eastAsia"/>
        </w:rPr>
        <w:t>44</w:t>
      </w:r>
      <w:r>
        <w:rPr>
          <w:rFonts w:hint="eastAsia"/>
        </w:rPr>
        <w:t>、编辑优惠规则）</w:t>
      </w:r>
    </w:p>
    <w:p w14:paraId="7E06A11B" w14:textId="5A084AD1" w:rsidR="00095634" w:rsidRPr="00095634" w:rsidRDefault="00095634" w:rsidP="00095634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财务流水（</w:t>
      </w:r>
      <w:r>
        <w:rPr>
          <w:rFonts w:hint="eastAsia"/>
        </w:rPr>
        <w:t>45</w:t>
      </w:r>
      <w:r>
        <w:rPr>
          <w:rFonts w:hint="eastAsia"/>
        </w:rPr>
        <w:t>、财务流水列表浏览）</w:t>
      </w:r>
    </w:p>
    <w:p w14:paraId="53A194E2" w14:textId="133CC362" w:rsidR="00B168D7" w:rsidRDefault="00BC36AF" w:rsidP="00B168D7">
      <w:pPr>
        <w:pStyle w:val="4"/>
      </w:pPr>
      <w:r>
        <w:rPr>
          <w:rFonts w:hint="eastAsia"/>
        </w:rPr>
        <w:t>3.2.2</w:t>
      </w:r>
      <w:r w:rsidR="00B168D7">
        <w:rPr>
          <w:rFonts w:hint="eastAsia"/>
        </w:rPr>
        <w:t xml:space="preserve">.1 </w:t>
      </w:r>
      <w:r w:rsidR="00B168D7">
        <w:rPr>
          <w:rFonts w:hint="eastAsia"/>
        </w:rPr>
        <w:t>用例图</w:t>
      </w:r>
    </w:p>
    <w:p w14:paraId="1D2052BB" w14:textId="19514B43" w:rsidR="00B569E4" w:rsidRPr="00B569E4" w:rsidRDefault="00B569E4" w:rsidP="00B569E4">
      <w:r>
        <w:object w:dxaOrig="9960" w:dyaOrig="7597" w14:anchorId="11A3301A">
          <v:shape id="_x0000_i1035" type="#_x0000_t75" style="width:413.75pt;height:318.1pt" o:ole="">
            <v:imagedata r:id="rId65" o:title=""/>
          </v:shape>
          <o:OLEObject Type="Embed" ProgID="Visio.Drawing.15" ShapeID="_x0000_i1035" DrawAspect="Content" ObjectID="_1557483304" r:id="rId66"/>
        </w:object>
      </w:r>
    </w:p>
    <w:p w14:paraId="78D99184" w14:textId="5E5653CB" w:rsidR="00B168D7" w:rsidRDefault="00BC36AF" w:rsidP="00B168D7">
      <w:pPr>
        <w:pStyle w:val="4"/>
      </w:pPr>
      <w:r>
        <w:rPr>
          <w:rFonts w:hint="eastAsia"/>
        </w:rPr>
        <w:t>3.2.2</w:t>
      </w:r>
      <w:r w:rsidR="00B168D7">
        <w:rPr>
          <w:rFonts w:hint="eastAsia"/>
        </w:rPr>
        <w:t xml:space="preserve">.2 </w:t>
      </w:r>
      <w:r w:rsidR="00B168D7">
        <w:rPr>
          <w:rFonts w:hint="eastAsia"/>
        </w:rPr>
        <w:t>用例描述</w:t>
      </w:r>
    </w:p>
    <w:p w14:paraId="30D985C3" w14:textId="14EA3DEA" w:rsidR="00B569E4" w:rsidRPr="00B569E4" w:rsidRDefault="00B569E4" w:rsidP="00B569E4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会员卡管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B569E4" w:rsidRPr="00D32F8B" w14:paraId="1395DAF3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F8099B7" w14:textId="7955EA69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b/>
                <w:sz w:val="21"/>
                <w:szCs w:val="21"/>
              </w:rPr>
              <w:t>会员卡列表浏览</w:t>
            </w:r>
          </w:p>
        </w:tc>
      </w:tr>
      <w:tr w:rsidR="00B569E4" w:rsidRPr="00D32F8B" w14:paraId="6E3738CD" w14:textId="77777777" w:rsidTr="00991C79">
        <w:trPr>
          <w:trHeight w:val="20"/>
        </w:trPr>
        <w:tc>
          <w:tcPr>
            <w:tcW w:w="8164" w:type="dxa"/>
          </w:tcPr>
          <w:p w14:paraId="76FD4B1B" w14:textId="0BCCC39B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40</w:t>
            </w:r>
          </w:p>
        </w:tc>
      </w:tr>
      <w:tr w:rsidR="00B569E4" w:rsidRPr="00D32F8B" w14:paraId="0B0625E0" w14:textId="77777777" w:rsidTr="00991C79">
        <w:trPr>
          <w:trHeight w:val="20"/>
        </w:trPr>
        <w:tc>
          <w:tcPr>
            <w:tcW w:w="8164" w:type="dxa"/>
          </w:tcPr>
          <w:p w14:paraId="578B0330" w14:textId="777777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B569E4" w:rsidRPr="00D32F8B" w14:paraId="0AE768B9" w14:textId="77777777" w:rsidTr="00991C79">
        <w:trPr>
          <w:trHeight w:val="20"/>
        </w:trPr>
        <w:tc>
          <w:tcPr>
            <w:tcW w:w="8164" w:type="dxa"/>
          </w:tcPr>
          <w:p w14:paraId="05E7C943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820BC60" w14:textId="3AB2B376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会员卡列表</w:t>
            </w:r>
          </w:p>
        </w:tc>
      </w:tr>
      <w:tr w:rsidR="00B569E4" w:rsidRPr="00D32F8B" w14:paraId="320D1898" w14:textId="77777777" w:rsidTr="00991C79">
        <w:trPr>
          <w:trHeight w:val="20"/>
        </w:trPr>
        <w:tc>
          <w:tcPr>
            <w:tcW w:w="8164" w:type="dxa"/>
          </w:tcPr>
          <w:p w14:paraId="6AA93D5F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9A4603E" w14:textId="45025B93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lastRenderedPageBreak/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会员卡管理页面</w:t>
            </w:r>
          </w:p>
        </w:tc>
      </w:tr>
      <w:tr w:rsidR="00B569E4" w:rsidRPr="00D32F8B" w14:paraId="394EB336" w14:textId="77777777" w:rsidTr="00991C79">
        <w:trPr>
          <w:trHeight w:val="20"/>
        </w:trPr>
        <w:tc>
          <w:tcPr>
            <w:tcW w:w="8164" w:type="dxa"/>
          </w:tcPr>
          <w:p w14:paraId="3B75529D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EEF313F" w14:textId="79BECF0A" w:rsidR="00B569E4" w:rsidRDefault="00B569E4" w:rsidP="00B569E4">
            <w:pPr>
              <w:pStyle w:val="a9"/>
              <w:numPr>
                <w:ilvl w:val="0"/>
                <w:numId w:val="6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会员卡</w:t>
            </w:r>
            <w:r w:rsidRPr="008628B1">
              <w:rPr>
                <w:rFonts w:hint="eastAsia"/>
                <w:sz w:val="21"/>
                <w:szCs w:val="21"/>
              </w:rPr>
              <w:t>管理页面</w:t>
            </w:r>
          </w:p>
          <w:p w14:paraId="2CC5BF75" w14:textId="3AFAE5CC" w:rsidR="00B569E4" w:rsidRPr="008628B1" w:rsidRDefault="00B569E4" w:rsidP="00B569E4">
            <w:pPr>
              <w:pStyle w:val="a9"/>
              <w:numPr>
                <w:ilvl w:val="0"/>
                <w:numId w:val="6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表加载会员</w:t>
            </w:r>
            <w:r>
              <w:rPr>
                <w:rFonts w:hint="eastAsia"/>
                <w:sz w:val="21"/>
                <w:szCs w:val="21"/>
              </w:rPr>
              <w:t>id</w:t>
            </w:r>
            <w:r>
              <w:rPr>
                <w:rFonts w:hint="eastAsia"/>
                <w:sz w:val="21"/>
                <w:szCs w:val="21"/>
              </w:rPr>
              <w:t>，账户中的真钱假钱余额</w:t>
            </w:r>
          </w:p>
        </w:tc>
      </w:tr>
      <w:tr w:rsidR="00B569E4" w:rsidRPr="00D32F8B" w14:paraId="28480540" w14:textId="77777777" w:rsidTr="00991C79">
        <w:trPr>
          <w:trHeight w:val="20"/>
        </w:trPr>
        <w:tc>
          <w:tcPr>
            <w:tcW w:w="8164" w:type="dxa"/>
          </w:tcPr>
          <w:p w14:paraId="1B3DF1F1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2775D6E" w14:textId="777777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B569E4" w:rsidRPr="00D32F8B" w14:paraId="11F62877" w14:textId="77777777" w:rsidTr="00991C79">
        <w:trPr>
          <w:trHeight w:val="20"/>
        </w:trPr>
        <w:tc>
          <w:tcPr>
            <w:tcW w:w="8164" w:type="dxa"/>
          </w:tcPr>
          <w:p w14:paraId="6DFE3C3E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D5A081D" w14:textId="77777777" w:rsidR="00B569E4" w:rsidRDefault="00B569E4" w:rsidP="00991C79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B569E4" w:rsidRPr="00D32F8B" w14:paraId="1DC1A599" w14:textId="77777777" w:rsidTr="00991C79">
        <w:trPr>
          <w:trHeight w:val="20"/>
        </w:trPr>
        <w:tc>
          <w:tcPr>
            <w:tcW w:w="8164" w:type="dxa"/>
          </w:tcPr>
          <w:p w14:paraId="2B7B0E3C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ADDE5B2" w14:textId="777777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B569E4" w:rsidRPr="00D32F8B" w14:paraId="31EA024B" w14:textId="77777777" w:rsidTr="00991C79">
        <w:trPr>
          <w:trHeight w:val="20"/>
        </w:trPr>
        <w:tc>
          <w:tcPr>
            <w:tcW w:w="8164" w:type="dxa"/>
          </w:tcPr>
          <w:p w14:paraId="28FAA072" w14:textId="777777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54E695C8" w14:textId="464E9010" w:rsidR="00B569E4" w:rsidRDefault="00B569E4" w:rsidP="00B569E4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B569E4" w:rsidRPr="00D32F8B" w14:paraId="29574179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46B0979" w14:textId="3D96904C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 w:rsidR="001803E0">
              <w:rPr>
                <w:rFonts w:hint="eastAsia"/>
                <w:b/>
                <w:sz w:val="21"/>
                <w:szCs w:val="21"/>
              </w:rPr>
              <w:t>后台充值</w:t>
            </w:r>
          </w:p>
        </w:tc>
      </w:tr>
      <w:tr w:rsidR="00B569E4" w:rsidRPr="00D32F8B" w14:paraId="6ADAC20F" w14:textId="77777777" w:rsidTr="00991C79">
        <w:trPr>
          <w:trHeight w:val="20"/>
        </w:trPr>
        <w:tc>
          <w:tcPr>
            <w:tcW w:w="8164" w:type="dxa"/>
          </w:tcPr>
          <w:p w14:paraId="1377829F" w14:textId="10595E48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 w:rsidR="001803E0">
              <w:rPr>
                <w:rFonts w:hint="eastAsia"/>
                <w:sz w:val="21"/>
                <w:szCs w:val="21"/>
              </w:rPr>
              <w:t>41</w:t>
            </w:r>
          </w:p>
        </w:tc>
      </w:tr>
      <w:tr w:rsidR="00B569E4" w:rsidRPr="00D32F8B" w14:paraId="56C9DBA4" w14:textId="77777777" w:rsidTr="00991C79">
        <w:trPr>
          <w:trHeight w:val="20"/>
        </w:trPr>
        <w:tc>
          <w:tcPr>
            <w:tcW w:w="8164" w:type="dxa"/>
          </w:tcPr>
          <w:p w14:paraId="6553B168" w14:textId="777777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B569E4" w:rsidRPr="00D32F8B" w14:paraId="63F0D6A6" w14:textId="77777777" w:rsidTr="00991C79">
        <w:trPr>
          <w:trHeight w:val="20"/>
        </w:trPr>
        <w:tc>
          <w:tcPr>
            <w:tcW w:w="8164" w:type="dxa"/>
          </w:tcPr>
          <w:p w14:paraId="18FBFBE5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5FB4773" w14:textId="2E9B3C2A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 w:rsidR="001803E0">
              <w:rPr>
                <w:rFonts w:hint="eastAsia"/>
                <w:sz w:val="21"/>
                <w:szCs w:val="21"/>
              </w:rPr>
              <w:t>后台为用户充值</w:t>
            </w:r>
          </w:p>
        </w:tc>
      </w:tr>
      <w:tr w:rsidR="00B569E4" w:rsidRPr="00D32F8B" w14:paraId="4CF163B8" w14:textId="77777777" w:rsidTr="00991C79">
        <w:trPr>
          <w:trHeight w:val="20"/>
        </w:trPr>
        <w:tc>
          <w:tcPr>
            <w:tcW w:w="8164" w:type="dxa"/>
          </w:tcPr>
          <w:p w14:paraId="29679046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5168B79" w14:textId="0171F8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 w:rsidR="001803E0">
              <w:rPr>
                <w:rFonts w:hint="eastAsia"/>
                <w:sz w:val="21"/>
                <w:szCs w:val="21"/>
              </w:rPr>
              <w:t>会员卡</w:t>
            </w:r>
            <w:r>
              <w:rPr>
                <w:rFonts w:hint="eastAsia"/>
                <w:sz w:val="21"/>
                <w:szCs w:val="21"/>
              </w:rPr>
              <w:t>管理页面</w:t>
            </w:r>
          </w:p>
        </w:tc>
      </w:tr>
      <w:tr w:rsidR="00B569E4" w:rsidRPr="00D32F8B" w14:paraId="16B7F4AF" w14:textId="77777777" w:rsidTr="00991C79">
        <w:trPr>
          <w:trHeight w:val="20"/>
        </w:trPr>
        <w:tc>
          <w:tcPr>
            <w:tcW w:w="8164" w:type="dxa"/>
          </w:tcPr>
          <w:p w14:paraId="638B5D9D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070DDCD" w14:textId="77777777" w:rsidR="00B569E4" w:rsidRDefault="001803E0" w:rsidP="001803E0">
            <w:pPr>
              <w:pStyle w:val="a9"/>
              <w:numPr>
                <w:ilvl w:val="0"/>
                <w:numId w:val="66"/>
              </w:numPr>
              <w:rPr>
                <w:sz w:val="21"/>
                <w:szCs w:val="21"/>
              </w:rPr>
            </w:pPr>
            <w:r w:rsidRPr="001803E0">
              <w:rPr>
                <w:rFonts w:hint="eastAsia"/>
                <w:sz w:val="21"/>
                <w:szCs w:val="21"/>
              </w:rPr>
              <w:t>进入会员卡</w:t>
            </w:r>
            <w:r w:rsidR="00B569E4" w:rsidRPr="001803E0">
              <w:rPr>
                <w:rFonts w:hint="eastAsia"/>
                <w:sz w:val="21"/>
                <w:szCs w:val="21"/>
              </w:rPr>
              <w:t>管理页面</w:t>
            </w:r>
          </w:p>
          <w:p w14:paraId="40B9D621" w14:textId="77777777" w:rsidR="001803E0" w:rsidRDefault="001803E0" w:rsidP="001803E0">
            <w:pPr>
              <w:pStyle w:val="a9"/>
              <w:numPr>
                <w:ilvl w:val="0"/>
                <w:numId w:val="6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充值的会员卡</w:t>
            </w:r>
          </w:p>
          <w:p w14:paraId="4C25A4C1" w14:textId="77777777" w:rsidR="001803E0" w:rsidRDefault="001803E0" w:rsidP="001803E0">
            <w:pPr>
              <w:pStyle w:val="a9"/>
              <w:numPr>
                <w:ilvl w:val="0"/>
                <w:numId w:val="6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充值】按钮弹出充值弹窗</w:t>
            </w:r>
          </w:p>
          <w:p w14:paraId="7FDE8597" w14:textId="5F682A8E" w:rsidR="001803E0" w:rsidRPr="008628B1" w:rsidRDefault="001803E0" w:rsidP="001803E0">
            <w:pPr>
              <w:pStyle w:val="a9"/>
              <w:numPr>
                <w:ilvl w:val="0"/>
                <w:numId w:val="6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充值假钱金额，点击【确认充值】为用户充值</w:t>
            </w:r>
          </w:p>
        </w:tc>
      </w:tr>
      <w:tr w:rsidR="00B569E4" w:rsidRPr="00D32F8B" w14:paraId="033978C6" w14:textId="77777777" w:rsidTr="00991C79">
        <w:trPr>
          <w:trHeight w:val="20"/>
        </w:trPr>
        <w:tc>
          <w:tcPr>
            <w:tcW w:w="8164" w:type="dxa"/>
          </w:tcPr>
          <w:p w14:paraId="2A3296BF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1CDE790" w14:textId="7777777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B569E4" w:rsidRPr="00D32F8B" w14:paraId="612A27D2" w14:textId="77777777" w:rsidTr="00991C79">
        <w:trPr>
          <w:trHeight w:val="20"/>
        </w:trPr>
        <w:tc>
          <w:tcPr>
            <w:tcW w:w="8164" w:type="dxa"/>
          </w:tcPr>
          <w:p w14:paraId="4EDB0857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3DBC53A" w14:textId="77777777" w:rsidR="00B569E4" w:rsidRDefault="00B569E4" w:rsidP="00991C79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B569E4" w:rsidRPr="00D32F8B" w14:paraId="1B3E9F65" w14:textId="77777777" w:rsidTr="00991C79">
        <w:trPr>
          <w:trHeight w:val="20"/>
        </w:trPr>
        <w:tc>
          <w:tcPr>
            <w:tcW w:w="8164" w:type="dxa"/>
          </w:tcPr>
          <w:p w14:paraId="294696C1" w14:textId="77777777" w:rsidR="00B569E4" w:rsidRPr="00CF733D" w:rsidRDefault="00B569E4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412406F" w14:textId="27226C07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1803E0">
              <w:rPr>
                <w:rFonts w:hint="eastAsia"/>
                <w:sz w:val="21"/>
                <w:szCs w:val="21"/>
              </w:rPr>
              <w:t>会员卡列表中该用户的假钱金额</w:t>
            </w:r>
            <w:r w:rsidR="001803E0">
              <w:rPr>
                <w:rFonts w:hint="eastAsia"/>
                <w:sz w:val="21"/>
                <w:szCs w:val="21"/>
              </w:rPr>
              <w:t>=</w:t>
            </w:r>
            <w:r w:rsidR="001803E0">
              <w:rPr>
                <w:rFonts w:hint="eastAsia"/>
                <w:sz w:val="21"/>
                <w:szCs w:val="21"/>
              </w:rPr>
              <w:t>原有金额</w:t>
            </w:r>
            <w:r w:rsidR="001803E0">
              <w:rPr>
                <w:rFonts w:hint="eastAsia"/>
                <w:sz w:val="21"/>
                <w:szCs w:val="21"/>
              </w:rPr>
              <w:t>+</w:t>
            </w:r>
            <w:r w:rsidR="001803E0">
              <w:rPr>
                <w:rFonts w:hint="eastAsia"/>
                <w:sz w:val="21"/>
                <w:szCs w:val="21"/>
              </w:rPr>
              <w:t>本次充值金额</w:t>
            </w:r>
          </w:p>
        </w:tc>
      </w:tr>
      <w:tr w:rsidR="00B569E4" w:rsidRPr="00D32F8B" w14:paraId="56B875D6" w14:textId="77777777" w:rsidTr="00991C79">
        <w:trPr>
          <w:trHeight w:val="20"/>
        </w:trPr>
        <w:tc>
          <w:tcPr>
            <w:tcW w:w="8164" w:type="dxa"/>
          </w:tcPr>
          <w:p w14:paraId="4C759A97" w14:textId="658591C3" w:rsidR="00B569E4" w:rsidRPr="00D32F8B" w:rsidRDefault="00B569E4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 w:rsidR="001803E0">
              <w:rPr>
                <w:rFonts w:hint="eastAsia"/>
                <w:sz w:val="21"/>
                <w:szCs w:val="21"/>
              </w:rPr>
              <w:t>后台充值只能充假钱</w:t>
            </w:r>
          </w:p>
        </w:tc>
      </w:tr>
    </w:tbl>
    <w:p w14:paraId="4EF97E31" w14:textId="31C1A720" w:rsidR="00B569E4" w:rsidRDefault="00B569E4" w:rsidP="00B569E4"/>
    <w:p w14:paraId="6D354A05" w14:textId="4BA094CD" w:rsidR="001803E0" w:rsidRDefault="001803E0" w:rsidP="001803E0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优惠规则管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1803E0" w:rsidRPr="00D32F8B" w14:paraId="396EC33A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035C260" w14:textId="4AC611A3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优惠规则列表浏览</w:t>
            </w:r>
          </w:p>
        </w:tc>
      </w:tr>
      <w:tr w:rsidR="001803E0" w:rsidRPr="00D32F8B" w14:paraId="001F314D" w14:textId="77777777" w:rsidTr="00991C79">
        <w:trPr>
          <w:trHeight w:val="20"/>
        </w:trPr>
        <w:tc>
          <w:tcPr>
            <w:tcW w:w="8164" w:type="dxa"/>
          </w:tcPr>
          <w:p w14:paraId="6944668D" w14:textId="4703B127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42</w:t>
            </w:r>
          </w:p>
        </w:tc>
      </w:tr>
      <w:tr w:rsidR="001803E0" w:rsidRPr="00D32F8B" w14:paraId="3C8799B9" w14:textId="77777777" w:rsidTr="00991C79">
        <w:trPr>
          <w:trHeight w:val="20"/>
        </w:trPr>
        <w:tc>
          <w:tcPr>
            <w:tcW w:w="8164" w:type="dxa"/>
          </w:tcPr>
          <w:p w14:paraId="47B31709" w14:textId="77777777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1803E0" w:rsidRPr="00D32F8B" w14:paraId="10F0DC96" w14:textId="77777777" w:rsidTr="00991C79">
        <w:trPr>
          <w:trHeight w:val="20"/>
        </w:trPr>
        <w:tc>
          <w:tcPr>
            <w:tcW w:w="8164" w:type="dxa"/>
          </w:tcPr>
          <w:p w14:paraId="3921342F" w14:textId="77777777" w:rsidR="001803E0" w:rsidRPr="00CF733D" w:rsidRDefault="001803E0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9DBD115" w14:textId="4858D23E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优惠规则列表</w:t>
            </w:r>
          </w:p>
        </w:tc>
      </w:tr>
      <w:tr w:rsidR="001803E0" w:rsidRPr="00D32F8B" w14:paraId="2F552EF6" w14:textId="77777777" w:rsidTr="00991C79">
        <w:trPr>
          <w:trHeight w:val="20"/>
        </w:trPr>
        <w:tc>
          <w:tcPr>
            <w:tcW w:w="8164" w:type="dxa"/>
          </w:tcPr>
          <w:p w14:paraId="034B24B0" w14:textId="77777777" w:rsidR="001803E0" w:rsidRPr="00CF733D" w:rsidRDefault="001803E0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4CB1E45" w14:textId="2017248B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优惠规则管理页面</w:t>
            </w:r>
          </w:p>
        </w:tc>
      </w:tr>
      <w:tr w:rsidR="001803E0" w:rsidRPr="00D32F8B" w14:paraId="43EE602F" w14:textId="77777777" w:rsidTr="00991C79">
        <w:trPr>
          <w:trHeight w:val="20"/>
        </w:trPr>
        <w:tc>
          <w:tcPr>
            <w:tcW w:w="8164" w:type="dxa"/>
          </w:tcPr>
          <w:p w14:paraId="71F76184" w14:textId="77777777" w:rsidR="001803E0" w:rsidRPr="00CF733D" w:rsidRDefault="001803E0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C370ADC" w14:textId="77777777" w:rsidR="001803E0" w:rsidRDefault="002E2171" w:rsidP="002E2171">
            <w:pPr>
              <w:pStyle w:val="a9"/>
              <w:numPr>
                <w:ilvl w:val="0"/>
                <w:numId w:val="67"/>
              </w:numPr>
              <w:rPr>
                <w:sz w:val="21"/>
                <w:szCs w:val="21"/>
              </w:rPr>
            </w:pPr>
            <w:r w:rsidRPr="002E2171">
              <w:rPr>
                <w:rFonts w:hint="eastAsia"/>
                <w:sz w:val="21"/>
                <w:szCs w:val="21"/>
              </w:rPr>
              <w:t>进入优惠规则管理页面</w:t>
            </w:r>
          </w:p>
          <w:p w14:paraId="5987A5BE" w14:textId="6203B42B" w:rsidR="002E2171" w:rsidRPr="008628B1" w:rsidRDefault="002E2171" w:rsidP="002E2171">
            <w:pPr>
              <w:pStyle w:val="a9"/>
              <w:numPr>
                <w:ilvl w:val="0"/>
                <w:numId w:val="6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所有优惠规则信息，包括优惠类型，基础价格，优惠价格，生效时间，</w:t>
            </w:r>
            <w:r>
              <w:rPr>
                <w:rFonts w:hint="eastAsia"/>
                <w:sz w:val="21"/>
                <w:szCs w:val="21"/>
              </w:rPr>
              <w:lastRenderedPageBreak/>
              <w:t>结束时间</w:t>
            </w:r>
          </w:p>
        </w:tc>
      </w:tr>
      <w:tr w:rsidR="001803E0" w:rsidRPr="00D32F8B" w14:paraId="78AEA38F" w14:textId="77777777" w:rsidTr="00991C79">
        <w:trPr>
          <w:trHeight w:val="20"/>
        </w:trPr>
        <w:tc>
          <w:tcPr>
            <w:tcW w:w="8164" w:type="dxa"/>
          </w:tcPr>
          <w:p w14:paraId="2AECD613" w14:textId="77777777" w:rsidR="001803E0" w:rsidRPr="00CF733D" w:rsidRDefault="001803E0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ADD5910" w14:textId="77777777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1803E0" w:rsidRPr="00D32F8B" w14:paraId="7FB2D314" w14:textId="77777777" w:rsidTr="00991C79">
        <w:trPr>
          <w:trHeight w:val="20"/>
        </w:trPr>
        <w:tc>
          <w:tcPr>
            <w:tcW w:w="8164" w:type="dxa"/>
          </w:tcPr>
          <w:p w14:paraId="5EC5A29A" w14:textId="77777777" w:rsidR="001803E0" w:rsidRPr="00CF733D" w:rsidRDefault="001803E0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EFBDF4F" w14:textId="77777777" w:rsidR="001803E0" w:rsidRDefault="001803E0" w:rsidP="00991C79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1803E0" w:rsidRPr="00D32F8B" w14:paraId="502F5288" w14:textId="77777777" w:rsidTr="00991C79">
        <w:trPr>
          <w:trHeight w:val="20"/>
        </w:trPr>
        <w:tc>
          <w:tcPr>
            <w:tcW w:w="8164" w:type="dxa"/>
          </w:tcPr>
          <w:p w14:paraId="0A58B05D" w14:textId="77777777" w:rsidR="001803E0" w:rsidRPr="00CF733D" w:rsidRDefault="001803E0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07728A46" w14:textId="77777777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1803E0" w:rsidRPr="00D32F8B" w14:paraId="76E9DB93" w14:textId="77777777" w:rsidTr="00991C79">
        <w:trPr>
          <w:trHeight w:val="20"/>
        </w:trPr>
        <w:tc>
          <w:tcPr>
            <w:tcW w:w="8164" w:type="dxa"/>
          </w:tcPr>
          <w:p w14:paraId="427E009A" w14:textId="77777777" w:rsidR="001803E0" w:rsidRPr="00D32F8B" w:rsidRDefault="001803E0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218E4C4" w14:textId="4323BBC0" w:rsidR="00B569E4" w:rsidRDefault="00B569E4" w:rsidP="00B569E4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2E2171" w:rsidRPr="00D32F8B" w14:paraId="4A193A29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1894497" w14:textId="48675879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优惠规则</w:t>
            </w:r>
          </w:p>
        </w:tc>
      </w:tr>
      <w:tr w:rsidR="002E2171" w:rsidRPr="00D32F8B" w14:paraId="53F6E9E7" w14:textId="77777777" w:rsidTr="00991C79">
        <w:trPr>
          <w:trHeight w:val="20"/>
        </w:trPr>
        <w:tc>
          <w:tcPr>
            <w:tcW w:w="8164" w:type="dxa"/>
          </w:tcPr>
          <w:p w14:paraId="44D9008D" w14:textId="58366FFC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43</w:t>
            </w:r>
          </w:p>
        </w:tc>
      </w:tr>
      <w:tr w:rsidR="002E2171" w:rsidRPr="00D32F8B" w14:paraId="160DC37A" w14:textId="77777777" w:rsidTr="00991C79">
        <w:trPr>
          <w:trHeight w:val="20"/>
        </w:trPr>
        <w:tc>
          <w:tcPr>
            <w:tcW w:w="8164" w:type="dxa"/>
          </w:tcPr>
          <w:p w14:paraId="4278241A" w14:textId="77777777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2E2171" w:rsidRPr="00D32F8B" w14:paraId="6AC8493D" w14:textId="77777777" w:rsidTr="00991C79">
        <w:trPr>
          <w:trHeight w:val="20"/>
        </w:trPr>
        <w:tc>
          <w:tcPr>
            <w:tcW w:w="8164" w:type="dxa"/>
          </w:tcPr>
          <w:p w14:paraId="2910E47B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81A0F44" w14:textId="16B780E5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优惠规则</w:t>
            </w:r>
          </w:p>
        </w:tc>
      </w:tr>
      <w:tr w:rsidR="002E2171" w:rsidRPr="00D32F8B" w14:paraId="0DAA99CA" w14:textId="77777777" w:rsidTr="00991C79">
        <w:trPr>
          <w:trHeight w:val="20"/>
        </w:trPr>
        <w:tc>
          <w:tcPr>
            <w:tcW w:w="8164" w:type="dxa"/>
          </w:tcPr>
          <w:p w14:paraId="20AEA971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7A70653" w14:textId="15830362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优惠规则管理页面</w:t>
            </w:r>
          </w:p>
        </w:tc>
      </w:tr>
      <w:tr w:rsidR="002E2171" w:rsidRPr="00D32F8B" w14:paraId="4D1771F5" w14:textId="77777777" w:rsidTr="00991C79">
        <w:trPr>
          <w:trHeight w:val="20"/>
        </w:trPr>
        <w:tc>
          <w:tcPr>
            <w:tcW w:w="8164" w:type="dxa"/>
          </w:tcPr>
          <w:p w14:paraId="64DA829E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766C2910" w14:textId="77777777" w:rsidR="002E2171" w:rsidRDefault="002E2171" w:rsidP="002E2171">
            <w:pPr>
              <w:pStyle w:val="a9"/>
              <w:numPr>
                <w:ilvl w:val="0"/>
                <w:numId w:val="68"/>
              </w:numPr>
              <w:rPr>
                <w:sz w:val="21"/>
                <w:szCs w:val="21"/>
              </w:rPr>
            </w:pPr>
            <w:r w:rsidRPr="002E2171">
              <w:rPr>
                <w:rFonts w:hint="eastAsia"/>
                <w:sz w:val="21"/>
                <w:szCs w:val="21"/>
              </w:rPr>
              <w:t>进入优惠规则管理页面</w:t>
            </w:r>
          </w:p>
          <w:p w14:paraId="494C8B96" w14:textId="77777777" w:rsidR="002E2171" w:rsidRDefault="002E2171" w:rsidP="002E2171">
            <w:pPr>
              <w:pStyle w:val="a9"/>
              <w:numPr>
                <w:ilvl w:val="0"/>
                <w:numId w:val="6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新增】按钮弹出新增优惠规则弹窗</w:t>
            </w:r>
          </w:p>
          <w:p w14:paraId="1A7F1AE0" w14:textId="77777777" w:rsidR="002E2171" w:rsidRDefault="002E2171" w:rsidP="002E2171">
            <w:pPr>
              <w:pStyle w:val="a9"/>
              <w:numPr>
                <w:ilvl w:val="0"/>
                <w:numId w:val="6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优惠类型，填写基础价格、优惠价格，选择开始时间和结束时间</w:t>
            </w:r>
          </w:p>
          <w:p w14:paraId="5AE2E27B" w14:textId="3CF25BD4" w:rsidR="002E2171" w:rsidRPr="008628B1" w:rsidRDefault="002E2171" w:rsidP="002E2171">
            <w:pPr>
              <w:pStyle w:val="a9"/>
              <w:numPr>
                <w:ilvl w:val="0"/>
                <w:numId w:val="6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新增的规则</w:t>
            </w:r>
          </w:p>
        </w:tc>
      </w:tr>
      <w:tr w:rsidR="002E2171" w:rsidRPr="00D32F8B" w14:paraId="407561FD" w14:textId="77777777" w:rsidTr="00991C79">
        <w:trPr>
          <w:trHeight w:val="20"/>
        </w:trPr>
        <w:tc>
          <w:tcPr>
            <w:tcW w:w="8164" w:type="dxa"/>
          </w:tcPr>
          <w:p w14:paraId="177BA5B7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D910B8F" w14:textId="77777777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2E2171" w:rsidRPr="00D32F8B" w14:paraId="1205FB15" w14:textId="77777777" w:rsidTr="00991C79">
        <w:trPr>
          <w:trHeight w:val="20"/>
        </w:trPr>
        <w:tc>
          <w:tcPr>
            <w:tcW w:w="8164" w:type="dxa"/>
          </w:tcPr>
          <w:p w14:paraId="723CF642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7C02987" w14:textId="77777777" w:rsidR="002E2171" w:rsidRDefault="002E2171" w:rsidP="00991C79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2E2171" w:rsidRPr="00D32F8B" w14:paraId="1D8EB043" w14:textId="77777777" w:rsidTr="00991C79">
        <w:trPr>
          <w:trHeight w:val="20"/>
        </w:trPr>
        <w:tc>
          <w:tcPr>
            <w:tcW w:w="8164" w:type="dxa"/>
          </w:tcPr>
          <w:p w14:paraId="0A7E22B5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4063792" w14:textId="77777777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2E2171" w:rsidRPr="00D32F8B" w14:paraId="306671BC" w14:textId="77777777" w:rsidTr="00991C79">
        <w:trPr>
          <w:trHeight w:val="20"/>
        </w:trPr>
        <w:tc>
          <w:tcPr>
            <w:tcW w:w="8164" w:type="dxa"/>
          </w:tcPr>
          <w:p w14:paraId="060CB41D" w14:textId="0A83F000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rFonts w:hint="eastAsia"/>
                <w:sz w:val="21"/>
                <w:szCs w:val="21"/>
              </w:rPr>
              <w:t>优惠类型包括充值优惠和消费优惠，充值优惠指满充值满</w:t>
            </w:r>
            <w:r>
              <w:rPr>
                <w:rFonts w:hint="eastAsia"/>
                <w:sz w:val="21"/>
                <w:szCs w:val="21"/>
              </w:rPr>
              <w:t>XX</w:t>
            </w:r>
            <w:r>
              <w:rPr>
                <w:rFonts w:hint="eastAsia"/>
                <w:sz w:val="21"/>
                <w:szCs w:val="21"/>
              </w:rPr>
              <w:t>元送</w:t>
            </w:r>
            <w:r>
              <w:rPr>
                <w:rFonts w:hint="eastAsia"/>
                <w:sz w:val="21"/>
                <w:szCs w:val="21"/>
              </w:rPr>
              <w:t>YY</w:t>
            </w:r>
            <w:r>
              <w:rPr>
                <w:rFonts w:hint="eastAsia"/>
                <w:sz w:val="21"/>
                <w:szCs w:val="21"/>
              </w:rPr>
              <w:t>元，消费优惠指付款时满</w:t>
            </w:r>
            <w:r>
              <w:rPr>
                <w:rFonts w:hint="eastAsia"/>
                <w:sz w:val="21"/>
                <w:szCs w:val="21"/>
              </w:rPr>
              <w:t>XX</w:t>
            </w:r>
            <w:r>
              <w:rPr>
                <w:rFonts w:hint="eastAsia"/>
                <w:sz w:val="21"/>
                <w:szCs w:val="21"/>
              </w:rPr>
              <w:t>元减</w:t>
            </w:r>
            <w:r>
              <w:rPr>
                <w:rFonts w:hint="eastAsia"/>
                <w:sz w:val="21"/>
                <w:szCs w:val="21"/>
              </w:rPr>
              <w:t>YY</w:t>
            </w:r>
            <w:r>
              <w:rPr>
                <w:rFonts w:hint="eastAsia"/>
                <w:sz w:val="21"/>
                <w:szCs w:val="21"/>
              </w:rPr>
              <w:t>元</w:t>
            </w:r>
          </w:p>
        </w:tc>
      </w:tr>
    </w:tbl>
    <w:p w14:paraId="4CE67E54" w14:textId="029AF025" w:rsidR="002E2171" w:rsidRDefault="002E2171" w:rsidP="00B569E4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2E2171" w:rsidRPr="00D32F8B" w14:paraId="47DA063E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1E42131" w14:textId="3DDC5A2A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优惠规则</w:t>
            </w:r>
          </w:p>
        </w:tc>
      </w:tr>
      <w:tr w:rsidR="002E2171" w:rsidRPr="00D32F8B" w14:paraId="18E4DB49" w14:textId="77777777" w:rsidTr="00991C79">
        <w:trPr>
          <w:trHeight w:val="20"/>
        </w:trPr>
        <w:tc>
          <w:tcPr>
            <w:tcW w:w="8164" w:type="dxa"/>
          </w:tcPr>
          <w:p w14:paraId="122E64FC" w14:textId="684CB312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44</w:t>
            </w:r>
          </w:p>
        </w:tc>
      </w:tr>
      <w:tr w:rsidR="002E2171" w:rsidRPr="00D32F8B" w14:paraId="5C8524DB" w14:textId="77777777" w:rsidTr="00991C79">
        <w:trPr>
          <w:trHeight w:val="20"/>
        </w:trPr>
        <w:tc>
          <w:tcPr>
            <w:tcW w:w="8164" w:type="dxa"/>
          </w:tcPr>
          <w:p w14:paraId="1EBD3ACA" w14:textId="77777777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2E2171" w:rsidRPr="00D32F8B" w14:paraId="51070842" w14:textId="77777777" w:rsidTr="00991C79">
        <w:trPr>
          <w:trHeight w:val="20"/>
        </w:trPr>
        <w:tc>
          <w:tcPr>
            <w:tcW w:w="8164" w:type="dxa"/>
          </w:tcPr>
          <w:p w14:paraId="7AE3DEB7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2E407AC" w14:textId="4F8AF6A8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优惠规则</w:t>
            </w:r>
          </w:p>
        </w:tc>
      </w:tr>
      <w:tr w:rsidR="002E2171" w:rsidRPr="00D32F8B" w14:paraId="17104D54" w14:textId="77777777" w:rsidTr="00991C79">
        <w:trPr>
          <w:trHeight w:val="20"/>
        </w:trPr>
        <w:tc>
          <w:tcPr>
            <w:tcW w:w="8164" w:type="dxa"/>
          </w:tcPr>
          <w:p w14:paraId="15D49D5A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8A54337" w14:textId="2C092990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优惠规则理页面</w:t>
            </w:r>
          </w:p>
        </w:tc>
      </w:tr>
      <w:tr w:rsidR="002E2171" w:rsidRPr="00D32F8B" w14:paraId="0321F23E" w14:textId="77777777" w:rsidTr="00991C79">
        <w:trPr>
          <w:trHeight w:val="20"/>
        </w:trPr>
        <w:tc>
          <w:tcPr>
            <w:tcW w:w="8164" w:type="dxa"/>
          </w:tcPr>
          <w:p w14:paraId="677359C4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0360698" w14:textId="77777777" w:rsidR="002E2171" w:rsidRDefault="002E2171" w:rsidP="002E2171">
            <w:pPr>
              <w:pStyle w:val="a9"/>
              <w:numPr>
                <w:ilvl w:val="0"/>
                <w:numId w:val="69"/>
              </w:numPr>
              <w:rPr>
                <w:sz w:val="21"/>
                <w:szCs w:val="21"/>
              </w:rPr>
            </w:pPr>
            <w:r w:rsidRPr="002E2171">
              <w:rPr>
                <w:rFonts w:hint="eastAsia"/>
                <w:sz w:val="21"/>
                <w:szCs w:val="21"/>
              </w:rPr>
              <w:t>进入优惠规则管理页面</w:t>
            </w:r>
          </w:p>
          <w:p w14:paraId="20842DB0" w14:textId="77777777" w:rsidR="002E2171" w:rsidRDefault="002E2171" w:rsidP="002E2171">
            <w:pPr>
              <w:pStyle w:val="a9"/>
              <w:numPr>
                <w:ilvl w:val="0"/>
                <w:numId w:val="6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修改的优惠规则，点击【编辑】按钮</w:t>
            </w:r>
          </w:p>
          <w:p w14:paraId="7E0451B8" w14:textId="77777777" w:rsidR="002E2171" w:rsidRDefault="002E2171" w:rsidP="002E2171">
            <w:pPr>
              <w:pStyle w:val="a9"/>
              <w:numPr>
                <w:ilvl w:val="0"/>
                <w:numId w:val="6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弹出的编辑优惠规则弹窗中编辑需要修改的内容</w:t>
            </w:r>
          </w:p>
          <w:p w14:paraId="71BD3833" w14:textId="696CFF4B" w:rsidR="002E2171" w:rsidRPr="008628B1" w:rsidRDefault="002E2171" w:rsidP="002E2171">
            <w:pPr>
              <w:pStyle w:val="a9"/>
              <w:numPr>
                <w:ilvl w:val="0"/>
                <w:numId w:val="6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内容</w:t>
            </w:r>
          </w:p>
        </w:tc>
      </w:tr>
      <w:tr w:rsidR="002E2171" w:rsidRPr="00D32F8B" w14:paraId="25F4E7C3" w14:textId="77777777" w:rsidTr="00991C79">
        <w:trPr>
          <w:trHeight w:val="20"/>
        </w:trPr>
        <w:tc>
          <w:tcPr>
            <w:tcW w:w="8164" w:type="dxa"/>
          </w:tcPr>
          <w:p w14:paraId="4856F5C9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B2001E1" w14:textId="77777777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2E2171" w:rsidRPr="00D32F8B" w14:paraId="5635020A" w14:textId="77777777" w:rsidTr="00991C79">
        <w:trPr>
          <w:trHeight w:val="20"/>
        </w:trPr>
        <w:tc>
          <w:tcPr>
            <w:tcW w:w="8164" w:type="dxa"/>
          </w:tcPr>
          <w:p w14:paraId="3F6BE135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异常事件流：</w:t>
            </w:r>
          </w:p>
          <w:p w14:paraId="28AB7F07" w14:textId="77777777" w:rsidR="002E2171" w:rsidRDefault="002E2171" w:rsidP="00991C79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2E2171" w:rsidRPr="00D32F8B" w14:paraId="051A46A6" w14:textId="77777777" w:rsidTr="00991C79">
        <w:trPr>
          <w:trHeight w:val="20"/>
        </w:trPr>
        <w:tc>
          <w:tcPr>
            <w:tcW w:w="8164" w:type="dxa"/>
          </w:tcPr>
          <w:p w14:paraId="4A9C12F2" w14:textId="77777777" w:rsidR="002E2171" w:rsidRPr="00CF733D" w:rsidRDefault="002E2171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08FBB88" w14:textId="3B630E99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991C79">
              <w:rPr>
                <w:rFonts w:hint="eastAsia"/>
                <w:sz w:val="21"/>
                <w:szCs w:val="21"/>
              </w:rPr>
              <w:t>列表中显示编辑后的内容</w:t>
            </w:r>
          </w:p>
        </w:tc>
      </w:tr>
      <w:tr w:rsidR="002E2171" w:rsidRPr="00D32F8B" w14:paraId="2ACFFFE7" w14:textId="77777777" w:rsidTr="00991C79">
        <w:trPr>
          <w:trHeight w:val="20"/>
        </w:trPr>
        <w:tc>
          <w:tcPr>
            <w:tcW w:w="8164" w:type="dxa"/>
          </w:tcPr>
          <w:p w14:paraId="5C14F38B" w14:textId="77777777" w:rsidR="002E2171" w:rsidRPr="00D32F8B" w:rsidRDefault="002E2171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CFB5B24" w14:textId="0A13F46E" w:rsidR="002E2171" w:rsidRDefault="002E2171" w:rsidP="00B569E4"/>
    <w:p w14:paraId="3A94E8DE" w14:textId="7DB65C5E" w:rsidR="00991C79" w:rsidRDefault="00991C79" w:rsidP="00B569E4"/>
    <w:p w14:paraId="58028C8A" w14:textId="5864401A" w:rsidR="00991C79" w:rsidRPr="002E2171" w:rsidRDefault="00991C79" w:rsidP="00991C79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财务流水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7B3DE458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6233E0A4" w14:textId="496ADA78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财务流水列表浏览</w:t>
            </w:r>
          </w:p>
        </w:tc>
      </w:tr>
      <w:tr w:rsidR="00991C79" w:rsidRPr="00D32F8B" w14:paraId="6402676D" w14:textId="77777777" w:rsidTr="00991C79">
        <w:trPr>
          <w:trHeight w:val="20"/>
        </w:trPr>
        <w:tc>
          <w:tcPr>
            <w:tcW w:w="8164" w:type="dxa"/>
          </w:tcPr>
          <w:p w14:paraId="106DEBF9" w14:textId="62807BF9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45</w:t>
            </w:r>
          </w:p>
        </w:tc>
      </w:tr>
      <w:tr w:rsidR="00991C79" w:rsidRPr="00D32F8B" w14:paraId="72907EF7" w14:textId="77777777" w:rsidTr="00991C79">
        <w:trPr>
          <w:trHeight w:val="20"/>
        </w:trPr>
        <w:tc>
          <w:tcPr>
            <w:tcW w:w="8164" w:type="dxa"/>
          </w:tcPr>
          <w:p w14:paraId="4B46B4B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 w:rsidR="00991C79" w:rsidRPr="00D32F8B" w14:paraId="19A2BEA8" w14:textId="77777777" w:rsidTr="00991C79">
        <w:trPr>
          <w:trHeight w:val="20"/>
        </w:trPr>
        <w:tc>
          <w:tcPr>
            <w:tcW w:w="8164" w:type="dxa"/>
          </w:tcPr>
          <w:p w14:paraId="2C63AE70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727B6F6" w14:textId="1502E5F2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财务流水</w:t>
            </w:r>
          </w:p>
        </w:tc>
      </w:tr>
      <w:tr w:rsidR="00991C79" w:rsidRPr="00D32F8B" w14:paraId="62E1809A" w14:textId="77777777" w:rsidTr="00991C79">
        <w:trPr>
          <w:trHeight w:val="20"/>
        </w:trPr>
        <w:tc>
          <w:tcPr>
            <w:tcW w:w="8164" w:type="dxa"/>
          </w:tcPr>
          <w:p w14:paraId="1378EAD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20D69366" w14:textId="0F9D3393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财务流水页面</w:t>
            </w:r>
          </w:p>
        </w:tc>
      </w:tr>
      <w:tr w:rsidR="00991C79" w:rsidRPr="00D32F8B" w14:paraId="589B49D0" w14:textId="77777777" w:rsidTr="00991C79">
        <w:trPr>
          <w:trHeight w:val="20"/>
        </w:trPr>
        <w:tc>
          <w:tcPr>
            <w:tcW w:w="8164" w:type="dxa"/>
          </w:tcPr>
          <w:p w14:paraId="000F77E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62B7170" w14:textId="77777777" w:rsidR="00991C79" w:rsidRDefault="00991C79" w:rsidP="00991C79">
            <w:pPr>
              <w:pStyle w:val="a9"/>
              <w:numPr>
                <w:ilvl w:val="0"/>
                <w:numId w:val="70"/>
              </w:numPr>
              <w:rPr>
                <w:sz w:val="21"/>
                <w:szCs w:val="21"/>
              </w:rPr>
            </w:pPr>
            <w:r w:rsidRPr="008628B1">
              <w:rPr>
                <w:rFonts w:hint="eastAsia"/>
                <w:sz w:val="21"/>
                <w:szCs w:val="21"/>
              </w:rPr>
              <w:t>进入</w:t>
            </w:r>
            <w:r>
              <w:rPr>
                <w:rFonts w:hint="eastAsia"/>
                <w:sz w:val="21"/>
                <w:szCs w:val="21"/>
              </w:rPr>
              <w:t>财务流水页面</w:t>
            </w:r>
          </w:p>
          <w:p w14:paraId="0A28C1B1" w14:textId="2A2D7124" w:rsidR="00991C79" w:rsidRPr="008628B1" w:rsidRDefault="00991C79" w:rsidP="00991C79">
            <w:pPr>
              <w:pStyle w:val="a9"/>
              <w:numPr>
                <w:ilvl w:val="0"/>
                <w:numId w:val="7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表加载财务流水数据，包含序号、类型、真钱、假钱、会员卡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</w:tr>
      <w:tr w:rsidR="00991C79" w:rsidRPr="00D32F8B" w14:paraId="0C743269" w14:textId="77777777" w:rsidTr="00991C79">
        <w:trPr>
          <w:trHeight w:val="20"/>
        </w:trPr>
        <w:tc>
          <w:tcPr>
            <w:tcW w:w="8164" w:type="dxa"/>
          </w:tcPr>
          <w:p w14:paraId="586B985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2C00B0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05DD56F6" w14:textId="77777777" w:rsidTr="00991C79">
        <w:trPr>
          <w:trHeight w:val="20"/>
        </w:trPr>
        <w:tc>
          <w:tcPr>
            <w:tcW w:w="8164" w:type="dxa"/>
          </w:tcPr>
          <w:p w14:paraId="60BEAD5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E0C386D" w14:textId="77777777" w:rsidR="00991C79" w:rsidRDefault="00991C79" w:rsidP="00991C79">
            <w:pPr>
              <w:pStyle w:val="a9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10C1AD9A" w14:textId="77777777" w:rsidTr="00991C79">
        <w:trPr>
          <w:trHeight w:val="20"/>
        </w:trPr>
        <w:tc>
          <w:tcPr>
            <w:tcW w:w="8164" w:type="dxa"/>
          </w:tcPr>
          <w:p w14:paraId="175DD90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065BF48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7E957F39" w14:textId="77777777" w:rsidTr="00991C79">
        <w:trPr>
          <w:trHeight w:val="20"/>
        </w:trPr>
        <w:tc>
          <w:tcPr>
            <w:tcW w:w="8164" w:type="dxa"/>
          </w:tcPr>
          <w:p w14:paraId="712DA164" w14:textId="65262DE9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rFonts w:hint="eastAsia"/>
                <w:sz w:val="21"/>
                <w:szCs w:val="21"/>
              </w:rPr>
              <w:t>类型包括充值和消费两种</w:t>
            </w:r>
          </w:p>
        </w:tc>
      </w:tr>
    </w:tbl>
    <w:p w14:paraId="50ED2039" w14:textId="0A6B64E1" w:rsidR="006F578C" w:rsidRDefault="00BC36AF" w:rsidP="002B183D">
      <w:pPr>
        <w:pStyle w:val="4"/>
      </w:pPr>
      <w:r>
        <w:rPr>
          <w:rFonts w:hint="eastAsia"/>
        </w:rPr>
        <w:t>3.2.2</w:t>
      </w:r>
      <w:r w:rsidR="00DF2B02">
        <w:rPr>
          <w:rFonts w:hint="eastAsia"/>
        </w:rPr>
        <w:t>.</w:t>
      </w:r>
      <w:r w:rsidR="002B183D">
        <w:t>3</w:t>
      </w:r>
      <w:r w:rsidR="00B168D7">
        <w:t xml:space="preserve"> </w:t>
      </w:r>
      <w:r w:rsidR="00B168D7">
        <w:rPr>
          <w:rFonts w:hint="eastAsia"/>
        </w:rPr>
        <w:t>流程图</w:t>
      </w:r>
    </w:p>
    <w:p w14:paraId="5509C1E9" w14:textId="3737410C" w:rsidR="00991C79" w:rsidRDefault="00991C79" w:rsidP="00991C79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会员卡管理流程图</w:t>
      </w:r>
    </w:p>
    <w:p w14:paraId="5DC73AE1" w14:textId="621BCCF2" w:rsidR="00991C79" w:rsidRDefault="00991C79" w:rsidP="00991C79">
      <w:r>
        <w:object w:dxaOrig="11268" w:dyaOrig="1513" w14:anchorId="6CB28066">
          <v:shape id="_x0000_i1036" type="#_x0000_t75" style="width:414.25pt;height:54.25pt" o:ole="">
            <v:imagedata r:id="rId67" o:title=""/>
          </v:shape>
          <o:OLEObject Type="Embed" ProgID="Visio.Drawing.15" ShapeID="_x0000_i1036" DrawAspect="Content" ObjectID="_1557483305" r:id="rId68"/>
        </w:object>
      </w:r>
    </w:p>
    <w:p w14:paraId="41B97320" w14:textId="214E1057" w:rsidR="00991C79" w:rsidRDefault="00991C79" w:rsidP="00991C79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优惠规则管理流程图</w:t>
      </w:r>
    </w:p>
    <w:p w14:paraId="4AD59C84" w14:textId="7120C65E" w:rsidR="00991C79" w:rsidRDefault="00991C79" w:rsidP="00991C79">
      <w:r>
        <w:object w:dxaOrig="11317" w:dyaOrig="2377" w14:anchorId="1A414B8B">
          <v:shape id="_x0000_i1037" type="#_x0000_t75" style="width:414.25pt;height:83.8pt" o:ole="">
            <v:imagedata r:id="rId69" o:title=""/>
          </v:shape>
          <o:OLEObject Type="Embed" ProgID="Visio.Drawing.15" ShapeID="_x0000_i1037" DrawAspect="Content" ObjectID="_1557483306" r:id="rId70"/>
        </w:object>
      </w:r>
    </w:p>
    <w:p w14:paraId="053DCC24" w14:textId="0F2E967C" w:rsidR="006F578C" w:rsidRDefault="006F578C" w:rsidP="00991C79">
      <w:pPr>
        <w:widowControl/>
        <w:jc w:val="left"/>
        <w:rPr>
          <w:b/>
          <w:bCs/>
          <w:sz w:val="32"/>
          <w:szCs w:val="32"/>
        </w:rPr>
      </w:pPr>
    </w:p>
    <w:p w14:paraId="785B405C" w14:textId="48076454" w:rsidR="00AF20F6" w:rsidRDefault="00D52D04" w:rsidP="00AF20F6">
      <w:pPr>
        <w:pStyle w:val="4"/>
      </w:pPr>
      <w:r>
        <w:rPr>
          <w:rFonts w:hint="eastAsia"/>
        </w:rPr>
        <w:lastRenderedPageBreak/>
        <w:t>3.2.2.</w:t>
      </w:r>
      <w:r>
        <w:t xml:space="preserve">4 </w:t>
      </w:r>
      <w:r>
        <w:rPr>
          <w:rFonts w:hint="eastAsia"/>
        </w:rPr>
        <w:t>页面原型</w:t>
      </w:r>
    </w:p>
    <w:p w14:paraId="5EA0BB36" w14:textId="37EC0684" w:rsidR="00AF20F6" w:rsidRDefault="00AF20F6" w:rsidP="00AF20F6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会员卡管理</w:t>
      </w:r>
    </w:p>
    <w:p w14:paraId="74C2C91F" w14:textId="3624D149" w:rsidR="00AF20F6" w:rsidRDefault="00106BD0" w:rsidP="00106BD0">
      <w:pPr>
        <w:jc w:val="center"/>
      </w:pPr>
      <w:r>
        <w:rPr>
          <w:noProof/>
        </w:rPr>
        <w:drawing>
          <wp:inline distT="0" distB="0" distL="0" distR="0" wp14:anchorId="0B8293E1" wp14:editId="30332BD2">
            <wp:extent cx="5270500" cy="2827655"/>
            <wp:effectExtent l="0" t="0" r="635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DA7A0" w14:textId="40AAAD45" w:rsidR="00106BD0" w:rsidRDefault="00106BD0" w:rsidP="00106B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6 </w:t>
      </w:r>
      <w:r>
        <w:rPr>
          <w:rFonts w:hint="eastAsia"/>
        </w:rPr>
        <w:t>会员卡列表</w:t>
      </w:r>
    </w:p>
    <w:p w14:paraId="6EC6057B" w14:textId="39D515A9" w:rsidR="00106BD0" w:rsidRDefault="00106BD0" w:rsidP="00106BD0">
      <w:pPr>
        <w:jc w:val="center"/>
      </w:pPr>
      <w:r>
        <w:rPr>
          <w:noProof/>
        </w:rPr>
        <w:drawing>
          <wp:inline distT="0" distB="0" distL="0" distR="0" wp14:anchorId="58F23855" wp14:editId="49C230C0">
            <wp:extent cx="3390900" cy="1677474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01645" cy="1682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CBB0D" w14:textId="564520BF" w:rsidR="00106BD0" w:rsidRDefault="00106BD0" w:rsidP="00106B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7 </w:t>
      </w:r>
      <w:r>
        <w:rPr>
          <w:rFonts w:hint="eastAsia"/>
        </w:rPr>
        <w:t>管理员充值</w:t>
      </w:r>
    </w:p>
    <w:p w14:paraId="29927146" w14:textId="350615EE" w:rsidR="00AF20F6" w:rsidRDefault="00AF20F6" w:rsidP="00AF20F6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优惠规则管理</w:t>
      </w:r>
    </w:p>
    <w:p w14:paraId="45841D6F" w14:textId="4A7178E6" w:rsidR="00106BD0" w:rsidRDefault="00106BD0" w:rsidP="00106BD0">
      <w:pPr>
        <w:jc w:val="center"/>
      </w:pPr>
      <w:r>
        <w:rPr>
          <w:noProof/>
        </w:rPr>
        <w:lastRenderedPageBreak/>
        <w:drawing>
          <wp:inline distT="0" distB="0" distL="0" distR="0" wp14:anchorId="68642C49" wp14:editId="7551492F">
            <wp:extent cx="5270500" cy="2827655"/>
            <wp:effectExtent l="0" t="0" r="635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7F3E3" w14:textId="04524233" w:rsidR="00106BD0" w:rsidRDefault="00106BD0" w:rsidP="00106B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8</w:t>
      </w:r>
      <w:r>
        <w:rPr>
          <w:rFonts w:hint="eastAsia"/>
        </w:rPr>
        <w:t xml:space="preserve"> </w:t>
      </w:r>
      <w:r>
        <w:rPr>
          <w:rFonts w:hint="eastAsia"/>
        </w:rPr>
        <w:t>优惠规则列表</w:t>
      </w:r>
    </w:p>
    <w:p w14:paraId="62C263E9" w14:textId="372E5292" w:rsidR="00106BD0" w:rsidRDefault="00106BD0" w:rsidP="00106BD0">
      <w:pPr>
        <w:jc w:val="center"/>
      </w:pPr>
      <w:r>
        <w:rPr>
          <w:noProof/>
        </w:rPr>
        <w:drawing>
          <wp:inline distT="0" distB="0" distL="0" distR="0" wp14:anchorId="37993B64" wp14:editId="2EF990A2">
            <wp:extent cx="3402795" cy="2819400"/>
            <wp:effectExtent l="0" t="0" r="762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406538" cy="2822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27BF7" w14:textId="7AB6E5CE" w:rsidR="00106BD0" w:rsidRDefault="00106BD0" w:rsidP="00106B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9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编辑优惠规则</w:t>
      </w:r>
    </w:p>
    <w:p w14:paraId="1140CF7A" w14:textId="657AED3C" w:rsidR="00AF20F6" w:rsidRDefault="00AF20F6" w:rsidP="00AF20F6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财务流水</w:t>
      </w:r>
    </w:p>
    <w:p w14:paraId="0C5C70AA" w14:textId="5750B68A" w:rsidR="00AF20F6" w:rsidRDefault="00106BD0" w:rsidP="00106BD0">
      <w:pPr>
        <w:jc w:val="center"/>
      </w:pPr>
      <w:r>
        <w:rPr>
          <w:noProof/>
        </w:rPr>
        <w:lastRenderedPageBreak/>
        <w:drawing>
          <wp:inline distT="0" distB="0" distL="0" distR="0" wp14:anchorId="52BF7390" wp14:editId="405D5348">
            <wp:extent cx="5270500" cy="2827655"/>
            <wp:effectExtent l="0" t="0" r="635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7AD9D" w14:textId="601CAFD3" w:rsidR="00106BD0" w:rsidRDefault="00106BD0" w:rsidP="00106B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30 </w:t>
      </w:r>
      <w:r>
        <w:rPr>
          <w:rFonts w:hint="eastAsia"/>
        </w:rPr>
        <w:t>财务流水</w:t>
      </w:r>
    </w:p>
    <w:p w14:paraId="28CE96FA" w14:textId="1882AEAB" w:rsidR="00AF20F6" w:rsidRDefault="00AF20F6" w:rsidP="00AF20F6"/>
    <w:p w14:paraId="68739249" w14:textId="77777777" w:rsidR="00AF20F6" w:rsidRPr="00AF20F6" w:rsidRDefault="00AF20F6" w:rsidP="00AF20F6"/>
    <w:p w14:paraId="35B92032" w14:textId="77777777" w:rsidR="00AF20F6" w:rsidRPr="00AF20F6" w:rsidRDefault="00AF20F6" w:rsidP="00AF20F6">
      <w:pPr>
        <w:sectPr w:rsidR="00AF20F6" w:rsidRPr="00AF20F6" w:rsidSect="000836E5">
          <w:headerReference w:type="default" r:id="rId76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7F175E5" w14:textId="77777777" w:rsidR="00991C79" w:rsidRDefault="00991C79" w:rsidP="00991C79">
      <w:pPr>
        <w:pStyle w:val="1"/>
      </w:pPr>
      <w:bookmarkStart w:id="15" w:name="_Toc483148670"/>
      <w:r>
        <w:lastRenderedPageBreak/>
        <w:t xml:space="preserve">4. </w:t>
      </w:r>
      <w:r>
        <w:rPr>
          <w:rFonts w:hint="eastAsia"/>
        </w:rPr>
        <w:t>用户端</w:t>
      </w:r>
      <w:bookmarkEnd w:id="15"/>
    </w:p>
    <w:p w14:paraId="4544AA9B" w14:textId="77777777" w:rsidR="00991C79" w:rsidRDefault="00991C79" w:rsidP="00991C79">
      <w:pPr>
        <w:pStyle w:val="2"/>
      </w:pPr>
      <w:bookmarkStart w:id="16" w:name="_Toc483148671"/>
      <w:r>
        <w:t xml:space="preserve">4.1 </w:t>
      </w:r>
      <w:r>
        <w:rPr>
          <w:rFonts w:hint="eastAsia"/>
        </w:rPr>
        <w:t>Sprint</w:t>
      </w:r>
      <w:r>
        <w:t xml:space="preserve"> #1</w:t>
      </w:r>
      <w:bookmarkEnd w:id="16"/>
    </w:p>
    <w:p w14:paraId="7651E308" w14:textId="5905B37A" w:rsidR="00991C79" w:rsidRDefault="00991C79" w:rsidP="00991C79">
      <w:pPr>
        <w:pStyle w:val="3"/>
      </w:pPr>
      <w:bookmarkStart w:id="17" w:name="_Toc483148672"/>
      <w:r>
        <w:rPr>
          <w:rFonts w:hint="eastAsia"/>
        </w:rPr>
        <w:t xml:space="preserve">4.1.1 </w:t>
      </w:r>
      <w:r>
        <w:rPr>
          <w:rFonts w:hint="eastAsia"/>
        </w:rPr>
        <w:t>分工</w:t>
      </w:r>
      <w:bookmarkEnd w:id="17"/>
    </w:p>
    <w:p w14:paraId="3E36C2BC" w14:textId="31DA3E31" w:rsidR="00816DF8" w:rsidRDefault="00816DF8" w:rsidP="00816DF8">
      <w:r>
        <w:rPr>
          <w:rFonts w:hint="eastAsia"/>
        </w:rPr>
        <w:t>李奕航：相关接口定义，安卓客户端开发</w:t>
      </w:r>
    </w:p>
    <w:p w14:paraId="55D98E12" w14:textId="4CA1D3AB" w:rsidR="00816DF8" w:rsidRDefault="00816DF8" w:rsidP="00816DF8">
      <w:r>
        <w:rPr>
          <w:rFonts w:hint="eastAsia"/>
        </w:rPr>
        <w:t>吴艳丽：</w:t>
      </w:r>
      <w:r w:rsidR="00BA3390">
        <w:rPr>
          <w:rFonts w:hint="eastAsia"/>
        </w:rPr>
        <w:t>相关接定义</w:t>
      </w:r>
    </w:p>
    <w:p w14:paraId="162C3856" w14:textId="77777777" w:rsidR="00816DF8" w:rsidRDefault="00816DF8" w:rsidP="00816DF8">
      <w:r>
        <w:rPr>
          <w:rFonts w:hint="eastAsia"/>
        </w:rPr>
        <w:t>周琦：数据库设计</w:t>
      </w:r>
    </w:p>
    <w:p w14:paraId="3B2C342D" w14:textId="77777777" w:rsidR="00BA3390" w:rsidRDefault="00816DF8" w:rsidP="00816DF8">
      <w:r>
        <w:rPr>
          <w:rFonts w:hint="eastAsia"/>
        </w:rPr>
        <w:t>韩英：原型设计</w:t>
      </w:r>
    </w:p>
    <w:p w14:paraId="15D35A00" w14:textId="467CC206" w:rsidR="00816DF8" w:rsidRDefault="00816DF8" w:rsidP="00816DF8">
      <w:r>
        <w:rPr>
          <w:rFonts w:hint="eastAsia"/>
        </w:rPr>
        <w:t>舒倩雯：文档编写</w:t>
      </w:r>
    </w:p>
    <w:p w14:paraId="4AC3378C" w14:textId="77777777" w:rsidR="00816DF8" w:rsidRPr="00816DF8" w:rsidRDefault="00816DF8" w:rsidP="00816DF8"/>
    <w:p w14:paraId="3E7FAB3C" w14:textId="77777777" w:rsidR="00991C79" w:rsidRDefault="00991C79" w:rsidP="00991C79">
      <w:pPr>
        <w:pStyle w:val="3"/>
      </w:pPr>
      <w:bookmarkStart w:id="18" w:name="_Toc483148673"/>
      <w:r>
        <w:rPr>
          <w:rFonts w:hint="eastAsia"/>
        </w:rPr>
        <w:t xml:space="preserve">4.1.2 </w:t>
      </w:r>
      <w:r>
        <w:rPr>
          <w:rFonts w:hint="eastAsia"/>
        </w:rPr>
        <w:t>账户管理</w:t>
      </w:r>
      <w:bookmarkEnd w:id="18"/>
    </w:p>
    <w:p w14:paraId="42D8E40E" w14:textId="77777777" w:rsidR="00991C79" w:rsidRPr="00DC4485" w:rsidRDefault="00991C79" w:rsidP="00991C79">
      <w:pPr>
        <w:pStyle w:val="a7"/>
        <w:numPr>
          <w:ilvl w:val="0"/>
          <w:numId w:val="25"/>
        </w:numPr>
        <w:ind w:firstLineChars="0"/>
      </w:pPr>
      <w:r>
        <w:t>账户管理（</w:t>
      </w:r>
      <w:r>
        <w:t>1</w:t>
      </w:r>
      <w:r>
        <w:t>、</w:t>
      </w:r>
      <w:r>
        <w:rPr>
          <w:rFonts w:hint="eastAsia"/>
        </w:rPr>
        <w:t>用户注册</w:t>
      </w:r>
      <w:r>
        <w:t>；</w:t>
      </w:r>
      <w:r>
        <w:t>2</w:t>
      </w:r>
      <w:r>
        <w:t>、用户登录；</w:t>
      </w:r>
      <w:r>
        <w:t>3</w:t>
      </w:r>
      <w:r>
        <w:t>、</w:t>
      </w:r>
      <w:r>
        <w:rPr>
          <w:rFonts w:hint="eastAsia"/>
        </w:rPr>
        <w:t>找回密码</w:t>
      </w:r>
      <w:r>
        <w:t>）</w:t>
      </w:r>
    </w:p>
    <w:p w14:paraId="15B1BCF6" w14:textId="77777777" w:rsidR="00991C79" w:rsidRDefault="00991C79" w:rsidP="00991C79">
      <w:pPr>
        <w:pStyle w:val="4"/>
      </w:pPr>
      <w:r>
        <w:rPr>
          <w:rFonts w:hint="eastAsia"/>
        </w:rPr>
        <w:t xml:space="preserve">4.1.2.1 </w:t>
      </w:r>
      <w:r>
        <w:rPr>
          <w:rFonts w:hint="eastAsia"/>
        </w:rPr>
        <w:t>用例图</w:t>
      </w:r>
    </w:p>
    <w:p w14:paraId="5EAAF4F8" w14:textId="77777777" w:rsidR="00991C79" w:rsidRPr="00B16A36" w:rsidRDefault="00991C79" w:rsidP="00991C79">
      <w:r>
        <w:rPr>
          <w:rFonts w:hint="eastAsia"/>
          <w:noProof/>
        </w:rPr>
        <w:drawing>
          <wp:inline distT="0" distB="0" distL="0" distR="0" wp14:anchorId="2E6545ED" wp14:editId="7E3858E7">
            <wp:extent cx="5270500" cy="3145155"/>
            <wp:effectExtent l="0" t="0" r="1270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1w1_用例图yhzh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4B27F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4.1.2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78112D1B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0C09B4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注册</w:t>
            </w:r>
          </w:p>
        </w:tc>
      </w:tr>
      <w:tr w:rsidR="00991C79" w:rsidRPr="00D32F8B" w14:paraId="7F293C75" w14:textId="77777777" w:rsidTr="00991C79">
        <w:trPr>
          <w:trHeight w:val="20"/>
        </w:trPr>
        <w:tc>
          <w:tcPr>
            <w:tcW w:w="8164" w:type="dxa"/>
          </w:tcPr>
          <w:p w14:paraId="45FC67D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1</w:t>
            </w:r>
          </w:p>
        </w:tc>
      </w:tr>
      <w:tr w:rsidR="00991C79" w:rsidRPr="00D32F8B" w14:paraId="0A749192" w14:textId="77777777" w:rsidTr="00991C79">
        <w:trPr>
          <w:trHeight w:val="20"/>
        </w:trPr>
        <w:tc>
          <w:tcPr>
            <w:tcW w:w="8164" w:type="dxa"/>
          </w:tcPr>
          <w:p w14:paraId="6C01570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01F86835" w14:textId="77777777" w:rsidTr="00991C79">
        <w:trPr>
          <w:trHeight w:val="20"/>
        </w:trPr>
        <w:tc>
          <w:tcPr>
            <w:tcW w:w="8164" w:type="dxa"/>
          </w:tcPr>
          <w:p w14:paraId="3501426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C5DB51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未注册的用户可以通过手机号注册成为该洗衣平台用户，</w:t>
            </w:r>
            <w:r>
              <w:rPr>
                <w:rFonts w:hint="eastAsia"/>
                <w:sz w:val="21"/>
                <w:szCs w:val="21"/>
              </w:rPr>
              <w:t>以</w:t>
            </w:r>
            <w:r>
              <w:rPr>
                <w:sz w:val="21"/>
                <w:szCs w:val="21"/>
              </w:rPr>
              <w:t>便使用平台所提供的一切洗衣服务</w:t>
            </w:r>
          </w:p>
        </w:tc>
      </w:tr>
      <w:tr w:rsidR="00991C79" w:rsidRPr="00D32F8B" w14:paraId="4C25C616" w14:textId="77777777" w:rsidTr="00991C79">
        <w:trPr>
          <w:trHeight w:val="20"/>
        </w:trPr>
        <w:tc>
          <w:tcPr>
            <w:tcW w:w="8164" w:type="dxa"/>
          </w:tcPr>
          <w:p w14:paraId="31C2659D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9C0FFE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还未拥有平台账户</w:t>
            </w:r>
          </w:p>
        </w:tc>
      </w:tr>
      <w:tr w:rsidR="00991C79" w:rsidRPr="00D32F8B" w14:paraId="7B20F236" w14:textId="77777777" w:rsidTr="00991C79">
        <w:trPr>
          <w:trHeight w:val="20"/>
        </w:trPr>
        <w:tc>
          <w:tcPr>
            <w:tcW w:w="8164" w:type="dxa"/>
          </w:tcPr>
          <w:p w14:paraId="602D284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F6F60BF" w14:textId="77777777" w:rsidR="00991C79" w:rsidRDefault="00991C79" w:rsidP="00991C79">
            <w:pPr>
              <w:pStyle w:val="a9"/>
              <w:numPr>
                <w:ilvl w:val="0"/>
                <w:numId w:val="26"/>
              </w:numPr>
              <w:ind w:left="126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打开</w:t>
            </w:r>
            <w:r>
              <w:rPr>
                <w:rFonts w:hint="eastAsia"/>
                <w:sz w:val="21"/>
                <w:szCs w:val="21"/>
              </w:rPr>
              <w:t>用户端</w:t>
            </w:r>
            <w:r>
              <w:rPr>
                <w:rFonts w:hint="eastAsia"/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进入到登录界面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还没账号？</w:t>
            </w:r>
            <w:r>
              <w:rPr>
                <w:rFonts w:hint="eastAsia"/>
                <w:sz w:val="21"/>
                <w:szCs w:val="21"/>
              </w:rPr>
              <w:t>立即注册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跳转到</w:t>
            </w:r>
            <w:r>
              <w:rPr>
                <w:sz w:val="21"/>
                <w:szCs w:val="21"/>
              </w:rPr>
              <w:t>注册界面</w:t>
            </w:r>
          </w:p>
          <w:p w14:paraId="2EDF4C44" w14:textId="77777777" w:rsidR="00991C79" w:rsidRDefault="00991C79" w:rsidP="00991C79">
            <w:pPr>
              <w:pStyle w:val="a9"/>
              <w:numPr>
                <w:ilvl w:val="0"/>
                <w:numId w:val="26"/>
              </w:numPr>
              <w:ind w:left="126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手机号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发送验证码</w:t>
            </w:r>
            <w:r>
              <w:rPr>
                <w:sz w:val="21"/>
                <w:szCs w:val="21"/>
              </w:rPr>
              <w:t>”</w:t>
            </w:r>
          </w:p>
          <w:p w14:paraId="477D8E1E" w14:textId="77777777" w:rsidR="00991C79" w:rsidRDefault="00991C79" w:rsidP="00991C79">
            <w:pPr>
              <w:pStyle w:val="a9"/>
              <w:numPr>
                <w:ilvl w:val="0"/>
                <w:numId w:val="26"/>
              </w:numPr>
              <w:ind w:left="126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接收到验证码后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验证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下一步</w:t>
            </w:r>
            <w:r>
              <w:rPr>
                <w:sz w:val="21"/>
                <w:szCs w:val="21"/>
              </w:rPr>
              <w:t>”</w:t>
            </w:r>
          </w:p>
          <w:p w14:paraId="36C1DE54" w14:textId="77777777" w:rsidR="00991C79" w:rsidRDefault="00991C79" w:rsidP="00991C79">
            <w:pPr>
              <w:pStyle w:val="a9"/>
              <w:numPr>
                <w:ilvl w:val="0"/>
                <w:numId w:val="26"/>
              </w:numPr>
              <w:ind w:left="12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写账户基本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设置密码，</w:t>
            </w:r>
            <w:r>
              <w:rPr>
                <w:rFonts w:hint="eastAsia"/>
                <w:sz w:val="21"/>
                <w:szCs w:val="21"/>
              </w:rPr>
              <w:t>包括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用户名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、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邮箱地址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立即注册</w:t>
            </w:r>
            <w:r>
              <w:rPr>
                <w:sz w:val="21"/>
                <w:szCs w:val="21"/>
              </w:rPr>
              <w:t>”</w:t>
            </w:r>
          </w:p>
          <w:p w14:paraId="467B16A7" w14:textId="77777777" w:rsidR="00991C79" w:rsidRPr="00002087" w:rsidRDefault="00991C79" w:rsidP="00991C79">
            <w:pPr>
              <w:pStyle w:val="a9"/>
              <w:numPr>
                <w:ilvl w:val="0"/>
                <w:numId w:val="26"/>
              </w:numPr>
              <w:ind w:left="12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注册成功，</w:t>
            </w:r>
            <w:r>
              <w:rPr>
                <w:rFonts w:hint="eastAsia"/>
                <w:sz w:val="21"/>
                <w:szCs w:val="21"/>
              </w:rPr>
              <w:t>跳转到</w:t>
            </w:r>
            <w:r>
              <w:rPr>
                <w:sz w:val="21"/>
                <w:szCs w:val="21"/>
              </w:rPr>
              <w:t>登录界面</w:t>
            </w:r>
          </w:p>
        </w:tc>
      </w:tr>
      <w:tr w:rsidR="00991C79" w:rsidRPr="00D32F8B" w14:paraId="4C366956" w14:textId="77777777" w:rsidTr="00991C79">
        <w:trPr>
          <w:trHeight w:val="20"/>
        </w:trPr>
        <w:tc>
          <w:tcPr>
            <w:tcW w:w="8164" w:type="dxa"/>
          </w:tcPr>
          <w:p w14:paraId="39F8F0E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E3E044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10CD75C1" w14:textId="77777777" w:rsidTr="00991C79">
        <w:trPr>
          <w:trHeight w:val="20"/>
        </w:trPr>
        <w:tc>
          <w:tcPr>
            <w:tcW w:w="8164" w:type="dxa"/>
          </w:tcPr>
          <w:p w14:paraId="5E73F0C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0E877F5" w14:textId="77777777" w:rsidR="00991C79" w:rsidRDefault="00991C79" w:rsidP="00991C79">
            <w:pPr>
              <w:pStyle w:val="a9"/>
              <w:numPr>
                <w:ilvl w:val="0"/>
                <w:numId w:val="2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60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内手机没收到相应验证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可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点击，</w:t>
            </w:r>
            <w:r>
              <w:rPr>
                <w:rFonts w:hint="eastAsia"/>
                <w:sz w:val="21"/>
                <w:szCs w:val="21"/>
              </w:rPr>
              <w:t>重新</w:t>
            </w:r>
            <w:r>
              <w:rPr>
                <w:sz w:val="21"/>
                <w:szCs w:val="21"/>
              </w:rPr>
              <w:t>发送</w:t>
            </w:r>
          </w:p>
          <w:p w14:paraId="114EA2EF" w14:textId="77777777" w:rsidR="00991C79" w:rsidRDefault="00991C79" w:rsidP="00991C79">
            <w:pPr>
              <w:pStyle w:val="a9"/>
              <w:numPr>
                <w:ilvl w:val="0"/>
                <w:numId w:val="2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立即注册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时，</w:t>
            </w: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 xml:space="preserve"> “</w:t>
            </w:r>
            <w:r>
              <w:rPr>
                <w:sz w:val="21"/>
                <w:szCs w:val="21"/>
              </w:rPr>
              <w:t>请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输入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与</w:t>
            </w:r>
            <w:r>
              <w:rPr>
                <w:sz w:val="21"/>
                <w:szCs w:val="21"/>
              </w:rPr>
              <w:t xml:space="preserve"> “</w:t>
            </w:r>
            <w:r>
              <w:rPr>
                <w:sz w:val="21"/>
                <w:szCs w:val="21"/>
              </w:rPr>
              <w:t>设置密码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所填内容不一致时，</w:t>
            </w: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密码输入不一致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</w:p>
        </w:tc>
      </w:tr>
      <w:tr w:rsidR="00991C79" w:rsidRPr="00D32F8B" w14:paraId="79A14A91" w14:textId="77777777" w:rsidTr="00991C79">
        <w:trPr>
          <w:trHeight w:val="20"/>
        </w:trPr>
        <w:tc>
          <w:tcPr>
            <w:tcW w:w="8164" w:type="dxa"/>
          </w:tcPr>
          <w:p w14:paraId="352B392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63CE81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提示注册成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跳转到登录界面</w:t>
            </w:r>
          </w:p>
        </w:tc>
      </w:tr>
      <w:tr w:rsidR="00991C79" w:rsidRPr="00D32F8B" w14:paraId="671A9C01" w14:textId="77777777" w:rsidTr="00991C79">
        <w:trPr>
          <w:trHeight w:val="20"/>
        </w:trPr>
        <w:tc>
          <w:tcPr>
            <w:tcW w:w="8164" w:type="dxa"/>
          </w:tcPr>
          <w:p w14:paraId="3BB6990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2DFBE1D" w14:textId="77777777" w:rsidR="00991C79" w:rsidRDefault="00991C79" w:rsidP="00991C7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2C1E0193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C8D19A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sz w:val="21"/>
                <w:szCs w:val="21"/>
              </w:rPr>
              <w:t>登录</w:t>
            </w:r>
          </w:p>
        </w:tc>
      </w:tr>
      <w:tr w:rsidR="00991C79" w:rsidRPr="00D32F8B" w14:paraId="2B545AA4" w14:textId="77777777" w:rsidTr="00991C79">
        <w:trPr>
          <w:trHeight w:val="20"/>
        </w:trPr>
        <w:tc>
          <w:tcPr>
            <w:tcW w:w="8164" w:type="dxa"/>
          </w:tcPr>
          <w:p w14:paraId="162F301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 _02</w:t>
            </w:r>
          </w:p>
        </w:tc>
      </w:tr>
      <w:tr w:rsidR="00991C79" w:rsidRPr="00D32F8B" w14:paraId="737CAC7C" w14:textId="77777777" w:rsidTr="00991C79">
        <w:trPr>
          <w:trHeight w:val="20"/>
        </w:trPr>
        <w:tc>
          <w:tcPr>
            <w:tcW w:w="8164" w:type="dxa"/>
          </w:tcPr>
          <w:p w14:paraId="5E26043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18EC5EDA" w14:textId="77777777" w:rsidTr="00991C79">
        <w:trPr>
          <w:trHeight w:val="20"/>
        </w:trPr>
        <w:tc>
          <w:tcPr>
            <w:tcW w:w="8164" w:type="dxa"/>
          </w:tcPr>
          <w:p w14:paraId="10F2109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172B73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用户通过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登录用户端</w:t>
            </w:r>
            <w:r>
              <w:rPr>
                <w:sz w:val="21"/>
                <w:szCs w:val="21"/>
              </w:rPr>
              <w:t>APP</w:t>
            </w:r>
          </w:p>
        </w:tc>
      </w:tr>
      <w:tr w:rsidR="00991C79" w:rsidRPr="00D32F8B" w14:paraId="4D4A41D6" w14:textId="77777777" w:rsidTr="00991C79">
        <w:trPr>
          <w:trHeight w:val="20"/>
        </w:trPr>
        <w:tc>
          <w:tcPr>
            <w:tcW w:w="8164" w:type="dxa"/>
          </w:tcPr>
          <w:p w14:paraId="3EFF93C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DD6320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</w:rPr>
              <w:t>已经</w:t>
            </w:r>
            <w:r>
              <w:rPr>
                <w:sz w:val="21"/>
                <w:szCs w:val="21"/>
              </w:rPr>
              <w:t>注册</w:t>
            </w:r>
            <w:r>
              <w:rPr>
                <w:rFonts w:hint="eastAsia"/>
                <w:sz w:val="21"/>
                <w:szCs w:val="21"/>
              </w:rPr>
              <w:t>了</w:t>
            </w:r>
            <w:r>
              <w:rPr>
                <w:sz w:val="21"/>
                <w:szCs w:val="21"/>
              </w:rPr>
              <w:t>平台账号</w:t>
            </w:r>
          </w:p>
        </w:tc>
      </w:tr>
      <w:tr w:rsidR="00991C79" w:rsidRPr="00D32F8B" w14:paraId="01D66D5B" w14:textId="77777777" w:rsidTr="00991C79">
        <w:trPr>
          <w:trHeight w:val="20"/>
        </w:trPr>
        <w:tc>
          <w:tcPr>
            <w:tcW w:w="8164" w:type="dxa"/>
          </w:tcPr>
          <w:p w14:paraId="34CC7BF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3BDA388" w14:textId="77777777" w:rsidR="00991C79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</w:rPr>
              <w:t>打开</w:t>
            </w:r>
            <w:r>
              <w:rPr>
                <w:sz w:val="21"/>
                <w:szCs w:val="21"/>
              </w:rPr>
              <w:t>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</w:t>
            </w:r>
          </w:p>
          <w:p w14:paraId="3D374D3B" w14:textId="77777777" w:rsidR="00991C79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</w:t>
            </w:r>
            <w:r>
              <w:rPr>
                <w:rFonts w:hint="eastAsia"/>
                <w:sz w:val="21"/>
                <w:szCs w:val="21"/>
              </w:rPr>
              <w:t>，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</w:p>
          <w:p w14:paraId="0D9AAC73" w14:textId="77777777" w:rsidR="00991C79" w:rsidRPr="00E8642E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成功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3213F88D" w14:textId="77777777" w:rsidTr="00991C79">
        <w:trPr>
          <w:trHeight w:val="20"/>
        </w:trPr>
        <w:tc>
          <w:tcPr>
            <w:tcW w:w="8164" w:type="dxa"/>
          </w:tcPr>
          <w:p w14:paraId="1A2DEAA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E9054D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6EBCEE0E" w14:textId="77777777" w:rsidTr="00991C79">
        <w:trPr>
          <w:trHeight w:val="20"/>
        </w:trPr>
        <w:tc>
          <w:tcPr>
            <w:tcW w:w="8164" w:type="dxa"/>
          </w:tcPr>
          <w:p w14:paraId="43330C78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87229DE" w14:textId="77777777" w:rsidR="00991C79" w:rsidRDefault="00991C79" w:rsidP="00991C79">
            <w:pPr>
              <w:pStyle w:val="a9"/>
              <w:numPr>
                <w:ilvl w:val="0"/>
                <w:numId w:val="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输入有误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手机号</w:t>
            </w:r>
            <w:r>
              <w:rPr>
                <w:sz w:val="21"/>
                <w:szCs w:val="21"/>
              </w:rPr>
              <w:t>或密码不正确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991C79" w:rsidRPr="00D32F8B" w14:paraId="375D5B0D" w14:textId="77777777" w:rsidTr="00991C79">
        <w:trPr>
          <w:trHeight w:val="20"/>
        </w:trPr>
        <w:tc>
          <w:tcPr>
            <w:tcW w:w="8164" w:type="dxa"/>
          </w:tcPr>
          <w:p w14:paraId="61058911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后置条件：</w:t>
            </w:r>
          </w:p>
          <w:p w14:paraId="2C68464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登录成功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6A9F3C7C" w14:textId="77777777" w:rsidTr="00991C79">
        <w:trPr>
          <w:trHeight w:val="20"/>
        </w:trPr>
        <w:tc>
          <w:tcPr>
            <w:tcW w:w="8164" w:type="dxa"/>
          </w:tcPr>
          <w:p w14:paraId="137AD73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79E04346" w14:textId="77777777" w:rsidR="00991C79" w:rsidRDefault="00991C79" w:rsidP="00991C7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2F87B402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B81D9A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找回密码</w:t>
            </w:r>
          </w:p>
        </w:tc>
      </w:tr>
      <w:tr w:rsidR="00991C79" w:rsidRPr="00D32F8B" w14:paraId="30E0C422" w14:textId="77777777" w:rsidTr="00991C79">
        <w:trPr>
          <w:trHeight w:val="20"/>
        </w:trPr>
        <w:tc>
          <w:tcPr>
            <w:tcW w:w="8164" w:type="dxa"/>
          </w:tcPr>
          <w:p w14:paraId="0411907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 _03</w:t>
            </w:r>
          </w:p>
        </w:tc>
      </w:tr>
      <w:tr w:rsidR="00991C79" w:rsidRPr="00D32F8B" w14:paraId="24D5F874" w14:textId="77777777" w:rsidTr="00991C79">
        <w:trPr>
          <w:trHeight w:val="20"/>
        </w:trPr>
        <w:tc>
          <w:tcPr>
            <w:tcW w:w="8164" w:type="dxa"/>
          </w:tcPr>
          <w:p w14:paraId="39D1131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56DBAC9B" w14:textId="77777777" w:rsidTr="00991C79">
        <w:trPr>
          <w:trHeight w:val="20"/>
        </w:trPr>
        <w:tc>
          <w:tcPr>
            <w:tcW w:w="8164" w:type="dxa"/>
          </w:tcPr>
          <w:p w14:paraId="3FA93C3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5A785ED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 w:rsidRPr="00D32F8B">
              <w:rPr>
                <w:rFonts w:hint="eastAsia"/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已知手机号（账号）的前提下，</w:t>
            </w:r>
            <w:r>
              <w:rPr>
                <w:rFonts w:hint="eastAsia"/>
                <w:sz w:val="21"/>
                <w:szCs w:val="21"/>
              </w:rPr>
              <w:t>忘记</w:t>
            </w:r>
            <w:r>
              <w:rPr>
                <w:sz w:val="21"/>
                <w:szCs w:val="21"/>
              </w:rPr>
              <w:t>了登录密码，</w:t>
            </w:r>
            <w:r>
              <w:rPr>
                <w:rFonts w:hint="eastAsia"/>
                <w:sz w:val="21"/>
                <w:szCs w:val="21"/>
              </w:rPr>
              <w:t>可以通过</w:t>
            </w:r>
            <w:r>
              <w:rPr>
                <w:sz w:val="21"/>
                <w:szCs w:val="21"/>
              </w:rPr>
              <w:t>找回密码功能，</w:t>
            </w: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用新密码进行</w:t>
            </w:r>
            <w:r>
              <w:rPr>
                <w:sz w:val="21"/>
                <w:szCs w:val="21"/>
              </w:rPr>
              <w:t>登录</w:t>
            </w:r>
          </w:p>
        </w:tc>
      </w:tr>
      <w:tr w:rsidR="00991C79" w:rsidRPr="00D32F8B" w14:paraId="4FC42F09" w14:textId="77777777" w:rsidTr="00991C79">
        <w:trPr>
          <w:trHeight w:val="20"/>
        </w:trPr>
        <w:tc>
          <w:tcPr>
            <w:tcW w:w="8164" w:type="dxa"/>
          </w:tcPr>
          <w:p w14:paraId="4479A73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A112BA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知手机号（账号）的前提下，忘记了登录密码</w:t>
            </w:r>
          </w:p>
        </w:tc>
      </w:tr>
      <w:tr w:rsidR="00991C79" w:rsidRPr="00D32F8B" w14:paraId="33A449BC" w14:textId="77777777" w:rsidTr="00991C79">
        <w:trPr>
          <w:trHeight w:val="20"/>
        </w:trPr>
        <w:tc>
          <w:tcPr>
            <w:tcW w:w="8164" w:type="dxa"/>
          </w:tcPr>
          <w:p w14:paraId="344D3AC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1D56560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打开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忘记密码？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跳转到找回密码</w:t>
            </w:r>
            <w:r>
              <w:rPr>
                <w:sz w:val="21"/>
                <w:szCs w:val="21"/>
              </w:rPr>
              <w:t>界面</w:t>
            </w:r>
          </w:p>
          <w:p w14:paraId="429ECF5E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输入手机号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发送验证码</w:t>
            </w:r>
            <w:r>
              <w:rPr>
                <w:sz w:val="21"/>
                <w:szCs w:val="21"/>
              </w:rPr>
              <w:t>”</w:t>
            </w:r>
          </w:p>
          <w:p w14:paraId="61862B87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接收到验证码后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验证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下一步</w:t>
            </w:r>
            <w:r>
              <w:rPr>
                <w:sz w:val="21"/>
                <w:szCs w:val="21"/>
              </w:rPr>
              <w:t>”</w:t>
            </w:r>
          </w:p>
          <w:p w14:paraId="7340C6D6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确定修改</w:t>
            </w:r>
            <w:r>
              <w:rPr>
                <w:sz w:val="21"/>
                <w:szCs w:val="21"/>
              </w:rPr>
              <w:t>”</w:t>
            </w:r>
          </w:p>
          <w:p w14:paraId="1718F60F" w14:textId="77777777" w:rsidR="00991C79" w:rsidRPr="007C077A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修改成功，</w:t>
            </w:r>
            <w:r>
              <w:rPr>
                <w:rFonts w:hint="eastAsia"/>
                <w:sz w:val="21"/>
                <w:szCs w:val="21"/>
              </w:rPr>
              <w:t>跳转到</w:t>
            </w:r>
            <w:r>
              <w:rPr>
                <w:sz w:val="21"/>
                <w:szCs w:val="21"/>
              </w:rPr>
              <w:t>登录界面</w:t>
            </w:r>
          </w:p>
        </w:tc>
      </w:tr>
      <w:tr w:rsidR="00991C79" w:rsidRPr="00D32F8B" w14:paraId="4A54E4C3" w14:textId="77777777" w:rsidTr="00991C79">
        <w:trPr>
          <w:trHeight w:val="20"/>
        </w:trPr>
        <w:tc>
          <w:tcPr>
            <w:tcW w:w="8164" w:type="dxa"/>
          </w:tcPr>
          <w:p w14:paraId="40AD722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9025A7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11031B3C" w14:textId="77777777" w:rsidTr="00991C79">
        <w:trPr>
          <w:trHeight w:val="20"/>
        </w:trPr>
        <w:tc>
          <w:tcPr>
            <w:tcW w:w="8164" w:type="dxa"/>
          </w:tcPr>
          <w:p w14:paraId="35D8F7C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FA5D565" w14:textId="77777777" w:rsidR="00991C79" w:rsidRDefault="00991C79" w:rsidP="00991C79">
            <w:pPr>
              <w:pStyle w:val="a9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60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内手机没收到相应验证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可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点击，</w:t>
            </w:r>
            <w:r>
              <w:rPr>
                <w:rFonts w:hint="eastAsia"/>
                <w:sz w:val="21"/>
                <w:szCs w:val="21"/>
              </w:rPr>
              <w:t>重新</w:t>
            </w:r>
            <w:r>
              <w:rPr>
                <w:sz w:val="21"/>
                <w:szCs w:val="21"/>
              </w:rPr>
              <w:t>发送</w:t>
            </w:r>
          </w:p>
          <w:p w14:paraId="77F8708F" w14:textId="77777777" w:rsidR="00991C79" w:rsidRPr="00200A58" w:rsidRDefault="00991C79" w:rsidP="00991C79">
            <w:pPr>
              <w:pStyle w:val="a9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确认修改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新</w:t>
            </w:r>
            <w:r w:rsidRPr="00200A58">
              <w:rPr>
                <w:sz w:val="21"/>
                <w:szCs w:val="21"/>
              </w:rPr>
              <w:t>密码时，</w:t>
            </w:r>
            <w:r w:rsidRPr="00200A58">
              <w:rPr>
                <w:rFonts w:hint="eastAsia"/>
                <w:sz w:val="21"/>
                <w:szCs w:val="21"/>
              </w:rPr>
              <w:t>若</w:t>
            </w:r>
            <w:r w:rsidRPr="00200A58">
              <w:rPr>
                <w:sz w:val="21"/>
                <w:szCs w:val="21"/>
              </w:rPr>
              <w:t xml:space="preserve"> “</w:t>
            </w:r>
            <w:r w:rsidRPr="00200A58">
              <w:rPr>
                <w:sz w:val="21"/>
                <w:szCs w:val="21"/>
              </w:rPr>
              <w:t>请</w:t>
            </w:r>
            <w:r w:rsidRPr="00200A58">
              <w:rPr>
                <w:rFonts w:hint="eastAsia"/>
                <w:sz w:val="21"/>
                <w:szCs w:val="21"/>
              </w:rPr>
              <w:t>再次</w:t>
            </w:r>
            <w:r w:rsidRPr="00200A58">
              <w:rPr>
                <w:sz w:val="21"/>
                <w:szCs w:val="21"/>
              </w:rPr>
              <w:t>输入</w:t>
            </w:r>
            <w:r w:rsidRPr="00200A58">
              <w:rPr>
                <w:rFonts w:hint="eastAsia"/>
                <w:sz w:val="21"/>
                <w:szCs w:val="21"/>
              </w:rPr>
              <w:t>密码</w:t>
            </w:r>
            <w:r w:rsidRPr="00200A58">
              <w:rPr>
                <w:sz w:val="21"/>
                <w:szCs w:val="21"/>
              </w:rPr>
              <w:t>”</w:t>
            </w:r>
            <w:r w:rsidRPr="00200A58">
              <w:rPr>
                <w:sz w:val="21"/>
                <w:szCs w:val="21"/>
              </w:rPr>
              <w:t>与</w:t>
            </w:r>
            <w:r w:rsidRPr="00200A58">
              <w:rPr>
                <w:sz w:val="21"/>
                <w:szCs w:val="21"/>
              </w:rPr>
              <w:t xml:space="preserve"> “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输入新</w:t>
            </w:r>
            <w:r w:rsidRPr="00200A58">
              <w:rPr>
                <w:sz w:val="21"/>
                <w:szCs w:val="21"/>
              </w:rPr>
              <w:t>密码</w:t>
            </w:r>
            <w:r w:rsidRPr="00200A58">
              <w:rPr>
                <w:sz w:val="21"/>
                <w:szCs w:val="21"/>
              </w:rPr>
              <w:t>”</w:t>
            </w:r>
            <w:r w:rsidRPr="00200A58">
              <w:rPr>
                <w:sz w:val="21"/>
                <w:szCs w:val="21"/>
              </w:rPr>
              <w:t>所填内容不一致时，</w:t>
            </w:r>
            <w:r w:rsidRPr="00200A58">
              <w:rPr>
                <w:rFonts w:hint="eastAsia"/>
                <w:sz w:val="21"/>
                <w:szCs w:val="21"/>
              </w:rPr>
              <w:t>提示</w:t>
            </w:r>
            <w:r w:rsidRPr="00200A58">
              <w:rPr>
                <w:sz w:val="21"/>
                <w:szCs w:val="21"/>
              </w:rPr>
              <w:t>密码输入不一致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</w:p>
        </w:tc>
      </w:tr>
      <w:tr w:rsidR="00991C79" w:rsidRPr="00D32F8B" w14:paraId="48501274" w14:textId="77777777" w:rsidTr="00991C79">
        <w:trPr>
          <w:trHeight w:val="20"/>
        </w:trPr>
        <w:tc>
          <w:tcPr>
            <w:tcW w:w="8164" w:type="dxa"/>
          </w:tcPr>
          <w:p w14:paraId="3F3874E2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73E8E2C2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提示新密码修改成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跳转到登录界面</w:t>
            </w:r>
          </w:p>
        </w:tc>
      </w:tr>
      <w:tr w:rsidR="00991C79" w:rsidRPr="00D32F8B" w14:paraId="455431A1" w14:textId="77777777" w:rsidTr="00991C79">
        <w:trPr>
          <w:trHeight w:val="20"/>
        </w:trPr>
        <w:tc>
          <w:tcPr>
            <w:tcW w:w="8164" w:type="dxa"/>
          </w:tcPr>
          <w:p w14:paraId="42E0CE3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A00CDEC" w14:textId="77777777" w:rsidR="00991C79" w:rsidRPr="007A7729" w:rsidRDefault="00991C79" w:rsidP="00991C79"/>
    <w:p w14:paraId="1BE8A7CF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4.1.2.3 </w:t>
      </w:r>
      <w:r>
        <w:rPr>
          <w:rFonts w:hint="eastAsia"/>
        </w:rPr>
        <w:t>流程图</w:t>
      </w:r>
    </w:p>
    <w:p w14:paraId="477A7835" w14:textId="77777777" w:rsidR="00991C79" w:rsidRDefault="00991C79" w:rsidP="00991C79">
      <w:r>
        <w:rPr>
          <w:noProof/>
        </w:rPr>
        <w:drawing>
          <wp:inline distT="0" distB="0" distL="0" distR="0" wp14:anchorId="52B7A4E1" wp14:editId="6A3D3B74">
            <wp:extent cx="5270500" cy="3583305"/>
            <wp:effectExtent l="0" t="0" r="1270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1w1_账户管理流程_用户端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8785C" w14:textId="0942D7E3" w:rsidR="004B389D" w:rsidRDefault="004B389D" w:rsidP="004B389D">
      <w:pPr>
        <w:pStyle w:val="4"/>
        <w:spacing w:after="0"/>
      </w:pPr>
      <w:bookmarkStart w:id="19" w:name="_Toc483148674"/>
      <w:r>
        <w:rPr>
          <w:rFonts w:hint="eastAsia"/>
        </w:rPr>
        <w:t xml:space="preserve">4.1.2.4 </w:t>
      </w:r>
      <w:r>
        <w:rPr>
          <w:rFonts w:hint="eastAsia"/>
        </w:rPr>
        <w:t>原型展示</w:t>
      </w:r>
    </w:p>
    <w:p w14:paraId="6460DCAE" w14:textId="460DAF35" w:rsidR="004B389D" w:rsidRDefault="004B389D" w:rsidP="004B389D">
      <w:pPr>
        <w:jc w:val="center"/>
      </w:pPr>
      <w:r w:rsidRPr="004B389D">
        <w:rPr>
          <w:noProof/>
        </w:rPr>
        <w:drawing>
          <wp:inline distT="0" distB="0" distL="0" distR="0" wp14:anchorId="28EA9DD9" wp14:editId="22281F13">
            <wp:extent cx="1947892" cy="3526971"/>
            <wp:effectExtent l="0" t="0" r="0" b="0"/>
            <wp:docPr id="46" name="图片 46" descr="C:\Users\azxdh\Documents\study\Practice\需求\程序截图\用户端-登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zxdh\Documents\study\Practice\需求\程序截图\用户端-登录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164" cy="354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 w:rsidRPr="004B389D">
        <w:rPr>
          <w:noProof/>
        </w:rPr>
        <w:drawing>
          <wp:inline distT="0" distB="0" distL="0" distR="0" wp14:anchorId="783D9CE5" wp14:editId="64A8D820">
            <wp:extent cx="1943100" cy="3518291"/>
            <wp:effectExtent l="0" t="0" r="0" b="6350"/>
            <wp:docPr id="71" name="图片 71" descr="C:\Users\azxdh\Documents\study\Practice\需求\程序截图\用户端-注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zxdh\Documents\study\Practice\需求\程序截图\用户端-注册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7868" cy="352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67ACB" w14:textId="06DC02A4" w:rsidR="004B389D" w:rsidRDefault="004B389D" w:rsidP="004B389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1 </w:t>
      </w:r>
      <w:r>
        <w:rPr>
          <w:rFonts w:hint="eastAsia"/>
        </w:rPr>
        <w:t>用户登录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2 </w:t>
      </w:r>
      <w:r>
        <w:rPr>
          <w:rFonts w:hint="eastAsia"/>
        </w:rPr>
        <w:t>用户注册</w:t>
      </w:r>
    </w:p>
    <w:p w14:paraId="3F2094EE" w14:textId="77777777" w:rsidR="004B389D" w:rsidRPr="004B389D" w:rsidRDefault="004B389D" w:rsidP="004B389D"/>
    <w:p w14:paraId="40625216" w14:textId="4D430235" w:rsidR="00991C79" w:rsidRDefault="00991C79" w:rsidP="00991C79">
      <w:pPr>
        <w:pStyle w:val="3"/>
      </w:pPr>
      <w:r>
        <w:rPr>
          <w:rFonts w:hint="eastAsia"/>
        </w:rPr>
        <w:t xml:space="preserve">4.1.3 </w:t>
      </w:r>
      <w:r>
        <w:rPr>
          <w:rFonts w:hint="eastAsia"/>
        </w:rPr>
        <w:t>品类浏览</w:t>
      </w:r>
      <w:bookmarkEnd w:id="19"/>
    </w:p>
    <w:p w14:paraId="16F3DEC0" w14:textId="77777777" w:rsidR="00991C79" w:rsidRPr="00FD31F1" w:rsidRDefault="00991C79" w:rsidP="00991C79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品类浏览</w:t>
      </w:r>
      <w:r>
        <w:t>（商品列表展示）</w:t>
      </w:r>
    </w:p>
    <w:p w14:paraId="24B52D8A" w14:textId="77777777" w:rsidR="00991C79" w:rsidRDefault="00991C79" w:rsidP="00991C79">
      <w:pPr>
        <w:pStyle w:val="4"/>
      </w:pPr>
      <w:r>
        <w:rPr>
          <w:rFonts w:hint="eastAsia"/>
        </w:rPr>
        <w:t xml:space="preserve">4.1.3.1 </w:t>
      </w:r>
      <w:r>
        <w:rPr>
          <w:rFonts w:hint="eastAsia"/>
        </w:rPr>
        <w:t>用例图</w:t>
      </w:r>
    </w:p>
    <w:p w14:paraId="55A0CD0A" w14:textId="77777777" w:rsidR="00991C79" w:rsidRPr="00ED7BD6" w:rsidRDefault="00991C79" w:rsidP="00991C79">
      <w:r>
        <w:rPr>
          <w:rFonts w:hint="eastAsia"/>
          <w:noProof/>
        </w:rPr>
        <w:drawing>
          <wp:inline distT="0" distB="0" distL="0" distR="0" wp14:anchorId="4A1ECAAD" wp14:editId="1A521A27">
            <wp:extent cx="3527685" cy="1953718"/>
            <wp:effectExtent l="0" t="0" r="3175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1w1_用例图yhpl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7685" cy="1953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E488" w14:textId="77777777" w:rsidR="00991C79" w:rsidRDefault="00991C79" w:rsidP="00991C79">
      <w:pPr>
        <w:pStyle w:val="4"/>
      </w:pPr>
      <w:r>
        <w:rPr>
          <w:rFonts w:hint="eastAsia"/>
        </w:rPr>
        <w:t xml:space="preserve">4.1.3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5E03D287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78D9FE7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浏览</w:t>
            </w:r>
          </w:p>
        </w:tc>
      </w:tr>
      <w:tr w:rsidR="00991C79" w:rsidRPr="00D32F8B" w14:paraId="30855227" w14:textId="77777777" w:rsidTr="00991C79">
        <w:trPr>
          <w:trHeight w:val="20"/>
        </w:trPr>
        <w:tc>
          <w:tcPr>
            <w:tcW w:w="8164" w:type="dxa"/>
          </w:tcPr>
          <w:p w14:paraId="53B060F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 _04</w:t>
            </w:r>
          </w:p>
        </w:tc>
      </w:tr>
      <w:tr w:rsidR="00991C79" w:rsidRPr="00D32F8B" w14:paraId="6B5E6BB0" w14:textId="77777777" w:rsidTr="00991C79">
        <w:trPr>
          <w:trHeight w:val="20"/>
        </w:trPr>
        <w:tc>
          <w:tcPr>
            <w:tcW w:w="8164" w:type="dxa"/>
          </w:tcPr>
          <w:p w14:paraId="05AD7B4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7ED5D082" w14:textId="77777777" w:rsidTr="00991C79">
        <w:trPr>
          <w:trHeight w:val="20"/>
        </w:trPr>
        <w:tc>
          <w:tcPr>
            <w:tcW w:w="8164" w:type="dxa"/>
          </w:tcPr>
          <w:p w14:paraId="2056418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81D15B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用户成功登录并进入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后，</w:t>
            </w:r>
            <w:r>
              <w:rPr>
                <w:rFonts w:hint="eastAsia"/>
                <w:sz w:val="21"/>
                <w:szCs w:val="21"/>
              </w:rPr>
              <w:t>可以</w:t>
            </w:r>
            <w:r>
              <w:rPr>
                <w:sz w:val="21"/>
                <w:szCs w:val="21"/>
              </w:rPr>
              <w:t>随意浏览</w:t>
            </w:r>
            <w:r>
              <w:rPr>
                <w:rFonts w:hint="eastAsia"/>
                <w:sz w:val="21"/>
                <w:szCs w:val="21"/>
              </w:rPr>
              <w:t>平台</w:t>
            </w:r>
            <w:r>
              <w:rPr>
                <w:sz w:val="21"/>
                <w:szCs w:val="21"/>
              </w:rPr>
              <w:t>所提供的商品</w:t>
            </w:r>
          </w:p>
        </w:tc>
      </w:tr>
      <w:tr w:rsidR="00991C79" w:rsidRPr="00D32F8B" w14:paraId="4576EDA7" w14:textId="77777777" w:rsidTr="00991C79">
        <w:trPr>
          <w:trHeight w:val="20"/>
        </w:trPr>
        <w:tc>
          <w:tcPr>
            <w:tcW w:w="8164" w:type="dxa"/>
          </w:tcPr>
          <w:p w14:paraId="6BAD07A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80C932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用户成功登录并进入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735AB639" w14:textId="77777777" w:rsidTr="00991C79">
        <w:trPr>
          <w:trHeight w:val="20"/>
        </w:trPr>
        <w:tc>
          <w:tcPr>
            <w:tcW w:w="8164" w:type="dxa"/>
          </w:tcPr>
          <w:p w14:paraId="7E88045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31C8F25" w14:textId="77777777" w:rsidR="00991C79" w:rsidRDefault="00991C79" w:rsidP="00991C79">
            <w:pPr>
              <w:pStyle w:val="a9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，</w:t>
            </w:r>
            <w:r>
              <w:rPr>
                <w:rFonts w:hint="eastAsia"/>
                <w:sz w:val="21"/>
                <w:szCs w:val="21"/>
              </w:rPr>
              <w:t>用户可以看到</w:t>
            </w:r>
            <w:r>
              <w:rPr>
                <w:sz w:val="21"/>
                <w:szCs w:val="21"/>
              </w:rPr>
              <w:t>两个主要类目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专业清洗</w:t>
            </w:r>
            <w:r>
              <w:rPr>
                <w:sz w:val="21"/>
                <w:szCs w:val="21"/>
              </w:rPr>
              <w:t>”</w:t>
            </w:r>
            <w:r>
              <w:rPr>
                <w:rFonts w:hint="eastAsia"/>
                <w:sz w:val="21"/>
                <w:szCs w:val="21"/>
              </w:rPr>
              <w:t>及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热门商品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按需任意点击浏览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其商品价格，</w:t>
            </w:r>
            <w:r>
              <w:rPr>
                <w:rFonts w:hint="eastAsia"/>
                <w:sz w:val="21"/>
                <w:szCs w:val="21"/>
              </w:rPr>
              <w:t>其中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热门商品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在首页时就已经显示了商品价格</w:t>
            </w:r>
          </w:p>
          <w:p w14:paraId="39AC682A" w14:textId="77777777" w:rsidR="00991C79" w:rsidRDefault="00991C79" w:rsidP="00991C79">
            <w:pPr>
              <w:pStyle w:val="a9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专业清洗</w:t>
            </w:r>
            <w:r>
              <w:rPr>
                <w:sz w:val="21"/>
                <w:szCs w:val="21"/>
              </w:rPr>
              <w:t>”</w:t>
            </w:r>
            <w:r>
              <w:rPr>
                <w:rFonts w:hint="eastAsia"/>
                <w:sz w:val="21"/>
                <w:szCs w:val="21"/>
              </w:rPr>
              <w:t>中</w:t>
            </w:r>
            <w:r>
              <w:rPr>
                <w:sz w:val="21"/>
                <w:szCs w:val="21"/>
              </w:rPr>
              <w:t>的任一子项（洗衣、</w:t>
            </w:r>
            <w:r>
              <w:rPr>
                <w:rFonts w:hint="eastAsia"/>
                <w:sz w:val="21"/>
                <w:szCs w:val="21"/>
              </w:rPr>
              <w:t>洗</w:t>
            </w:r>
            <w:r>
              <w:rPr>
                <w:sz w:val="21"/>
                <w:szCs w:val="21"/>
              </w:rPr>
              <w:t>鞋、</w:t>
            </w:r>
            <w:r>
              <w:rPr>
                <w:rFonts w:hint="eastAsia"/>
                <w:sz w:val="21"/>
                <w:szCs w:val="21"/>
              </w:rPr>
              <w:t>洗</w:t>
            </w:r>
            <w:r>
              <w:rPr>
                <w:sz w:val="21"/>
                <w:szCs w:val="21"/>
              </w:rPr>
              <w:t>家纺、</w:t>
            </w:r>
            <w:r>
              <w:rPr>
                <w:rFonts w:hint="eastAsia"/>
                <w:sz w:val="21"/>
                <w:szCs w:val="21"/>
              </w:rPr>
              <w:t>窗帘清洗</w:t>
            </w:r>
            <w:r>
              <w:rPr>
                <w:sz w:val="21"/>
                <w:szCs w:val="21"/>
              </w:rPr>
              <w:t>）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跳转到</w:t>
            </w:r>
            <w:r>
              <w:rPr>
                <w:rFonts w:hint="eastAsia"/>
                <w:sz w:val="21"/>
                <w:szCs w:val="21"/>
              </w:rPr>
              <w:t>相应</w:t>
            </w:r>
            <w:r>
              <w:rPr>
                <w:sz w:val="21"/>
                <w:szCs w:val="21"/>
              </w:rPr>
              <w:t>子项商品界面</w:t>
            </w:r>
          </w:p>
          <w:p w14:paraId="2624F86A" w14:textId="77777777" w:rsidR="00991C79" w:rsidRPr="000455BE" w:rsidRDefault="00991C79" w:rsidP="00991C79">
            <w:pPr>
              <w:pStyle w:val="a9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到</w:t>
            </w:r>
            <w:r>
              <w:rPr>
                <w:sz w:val="21"/>
                <w:szCs w:val="21"/>
              </w:rPr>
              <w:t>子项商品界面后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点击</w:t>
            </w:r>
            <w:r>
              <w:rPr>
                <w:rFonts w:hint="eastAsia"/>
                <w:sz w:val="21"/>
                <w:szCs w:val="21"/>
              </w:rPr>
              <w:t>下拉列表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按需</w:t>
            </w:r>
            <w:r>
              <w:rPr>
                <w:sz w:val="21"/>
                <w:szCs w:val="21"/>
              </w:rPr>
              <w:t>浏览商品</w:t>
            </w:r>
          </w:p>
        </w:tc>
      </w:tr>
      <w:tr w:rsidR="00991C79" w:rsidRPr="00D32F8B" w14:paraId="105DF7E8" w14:textId="77777777" w:rsidTr="00991C79">
        <w:trPr>
          <w:trHeight w:val="20"/>
        </w:trPr>
        <w:tc>
          <w:tcPr>
            <w:tcW w:w="8164" w:type="dxa"/>
          </w:tcPr>
          <w:p w14:paraId="7A0D9FFD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77BFB3B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用户在浏览商品时，可以</w:t>
            </w:r>
            <w:r>
              <w:rPr>
                <w:rFonts w:hint="eastAsia"/>
                <w:sz w:val="21"/>
                <w:szCs w:val="21"/>
              </w:rPr>
              <w:t>点击返回</w:t>
            </w:r>
            <w:r>
              <w:rPr>
                <w:sz w:val="21"/>
                <w:szCs w:val="21"/>
              </w:rPr>
              <w:t>按钮，返回上一个界面</w:t>
            </w:r>
          </w:p>
        </w:tc>
      </w:tr>
      <w:tr w:rsidR="00991C79" w:rsidRPr="00D32F8B" w14:paraId="25741117" w14:textId="77777777" w:rsidTr="00991C79">
        <w:trPr>
          <w:trHeight w:val="20"/>
        </w:trPr>
        <w:tc>
          <w:tcPr>
            <w:tcW w:w="8164" w:type="dxa"/>
          </w:tcPr>
          <w:p w14:paraId="7FFC27F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79620C6" w14:textId="77777777" w:rsidR="00991C79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1E0C6890" w14:textId="77777777" w:rsidTr="00991C79">
        <w:trPr>
          <w:trHeight w:val="20"/>
        </w:trPr>
        <w:tc>
          <w:tcPr>
            <w:tcW w:w="8164" w:type="dxa"/>
          </w:tcPr>
          <w:p w14:paraId="70C06BE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0F97BB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点击相应商品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洗衣预约操作</w:t>
            </w:r>
          </w:p>
        </w:tc>
      </w:tr>
      <w:tr w:rsidR="00991C79" w:rsidRPr="00D32F8B" w14:paraId="668BE018" w14:textId="77777777" w:rsidTr="00991C79">
        <w:trPr>
          <w:trHeight w:val="20"/>
        </w:trPr>
        <w:tc>
          <w:tcPr>
            <w:tcW w:w="8164" w:type="dxa"/>
          </w:tcPr>
          <w:p w14:paraId="5D14158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F20EE0F" w14:textId="77777777" w:rsidR="00991C79" w:rsidRPr="00127FA1" w:rsidRDefault="00991C79" w:rsidP="00991C79"/>
    <w:p w14:paraId="4D597A28" w14:textId="77777777" w:rsidR="00991C79" w:rsidRDefault="00991C79" w:rsidP="00991C79">
      <w:pPr>
        <w:pStyle w:val="4"/>
      </w:pPr>
      <w:r>
        <w:rPr>
          <w:rFonts w:hint="eastAsia"/>
        </w:rPr>
        <w:t xml:space="preserve">4.1.3.3 </w:t>
      </w:r>
      <w:r>
        <w:rPr>
          <w:rFonts w:hint="eastAsia"/>
        </w:rPr>
        <w:t>流程图</w:t>
      </w:r>
    </w:p>
    <w:p w14:paraId="7CB04005" w14:textId="77777777" w:rsidR="00991C79" w:rsidRPr="0090329C" w:rsidRDefault="00991C79" w:rsidP="00991C79">
      <w:r>
        <w:rPr>
          <w:rFonts w:hint="eastAsia"/>
          <w:noProof/>
        </w:rPr>
        <w:drawing>
          <wp:inline distT="0" distB="0" distL="0" distR="0" wp14:anchorId="5AC212B2" wp14:editId="62543045">
            <wp:extent cx="5270500" cy="1706880"/>
            <wp:effectExtent l="0" t="0" r="1270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1w1_品类浏览流程_用户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50AD0" w14:textId="3206B705" w:rsidR="00991C79" w:rsidRDefault="004B389D" w:rsidP="004B389D">
      <w:pPr>
        <w:pStyle w:val="4"/>
      </w:pPr>
      <w:bookmarkStart w:id="20" w:name="_Toc483148675"/>
      <w:r>
        <w:rPr>
          <w:rFonts w:hint="eastAsia"/>
        </w:rPr>
        <w:t>4.1.3.4</w:t>
      </w:r>
      <w:r w:rsidR="00991C79">
        <w:rPr>
          <w:rFonts w:hint="eastAsia"/>
        </w:rPr>
        <w:t xml:space="preserve"> </w:t>
      </w:r>
      <w:r w:rsidR="00991C79">
        <w:rPr>
          <w:rFonts w:hint="eastAsia"/>
        </w:rPr>
        <w:t>原型</w:t>
      </w:r>
      <w:r w:rsidR="00991C79">
        <w:t>展示</w:t>
      </w:r>
      <w:bookmarkEnd w:id="20"/>
    </w:p>
    <w:p w14:paraId="46A80C57" w14:textId="50A5B797" w:rsidR="004B389D" w:rsidRDefault="004B389D" w:rsidP="004B389D">
      <w:pPr>
        <w:jc w:val="center"/>
      </w:pPr>
      <w:r>
        <w:rPr>
          <w:noProof/>
        </w:rPr>
        <w:drawing>
          <wp:inline distT="0" distB="0" distL="0" distR="0" wp14:anchorId="391F61E5" wp14:editId="4ACF8194">
            <wp:extent cx="2059116" cy="3728357"/>
            <wp:effectExtent l="0" t="0" r="0" b="5715"/>
            <wp:docPr id="72" name="图片 72" descr="C:\Users\azxdh\AppData\Local\Microsoft\Windows\INetCache\Content.Word\用户端-主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zxdh\AppData\Local\Microsoft\Windows\INetCache\Content.Word\用户端-主页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2218" cy="3733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rFonts w:hint="eastAsia"/>
          <w:noProof/>
        </w:rPr>
        <w:drawing>
          <wp:inline distT="0" distB="0" distL="0" distR="0" wp14:anchorId="40FB07B2" wp14:editId="7F09EBED">
            <wp:extent cx="2061866" cy="3733336"/>
            <wp:effectExtent l="0" t="0" r="0" b="635"/>
            <wp:docPr id="74" name="图片 74" descr="C:\Users\azxdh\AppData\Local\Microsoft\Windows\INetCache\Content.Word\用户端-产品列表-按区域管理产品价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zxdh\AppData\Local\Microsoft\Windows\INetCache\Content.Word\用户端-产品列表-按区域管理产品价格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935" cy="3760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0F551" w14:textId="3D221BA8" w:rsidR="004B389D" w:rsidRPr="004B389D" w:rsidRDefault="004B389D" w:rsidP="004B389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3 </w:t>
      </w:r>
      <w:r>
        <w:rPr>
          <w:rFonts w:hint="eastAsia"/>
        </w:rPr>
        <w:t>首页</w:t>
      </w:r>
      <w:r>
        <w:rPr>
          <w:rFonts w:hint="eastAsia"/>
        </w:rPr>
        <w:t>-</w:t>
      </w:r>
      <w:r>
        <w:rPr>
          <w:rFonts w:hint="eastAsia"/>
        </w:rPr>
        <w:t>品类和热门商品列表</w:t>
      </w:r>
      <w:r>
        <w:rPr>
          <w:rFonts w:hint="eastAsia"/>
        </w:rPr>
        <w:t xml:space="preserve">      </w:t>
      </w: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4 </w:t>
      </w:r>
      <w:r>
        <w:rPr>
          <w:rFonts w:hint="eastAsia"/>
        </w:rPr>
        <w:t>某品类下的商品列表</w:t>
      </w:r>
    </w:p>
    <w:p w14:paraId="40CC7EF1" w14:textId="41B9278F" w:rsidR="00991C79" w:rsidRDefault="00991C79" w:rsidP="00991C79">
      <w:pPr>
        <w:pStyle w:val="2"/>
      </w:pPr>
      <w:bookmarkStart w:id="21" w:name="_Toc483148676"/>
      <w:r>
        <w:t>4.2 Sprint #2</w:t>
      </w:r>
      <w:bookmarkEnd w:id="21"/>
    </w:p>
    <w:p w14:paraId="7402ADA7" w14:textId="77777777" w:rsidR="00BA3390" w:rsidRDefault="00BA3390" w:rsidP="00BA3390">
      <w:r>
        <w:rPr>
          <w:rFonts w:hint="eastAsia"/>
        </w:rPr>
        <w:t>李奕航：相关接口定义，安卓客户端开发</w:t>
      </w:r>
    </w:p>
    <w:p w14:paraId="25CCDB14" w14:textId="77777777" w:rsidR="00BA3390" w:rsidRDefault="00BA3390" w:rsidP="00BA3390">
      <w:r>
        <w:rPr>
          <w:rFonts w:hint="eastAsia"/>
        </w:rPr>
        <w:t>吴艳丽：相关接定义</w:t>
      </w:r>
    </w:p>
    <w:p w14:paraId="3EFD4809" w14:textId="77777777" w:rsidR="00BA3390" w:rsidRDefault="00BA3390" w:rsidP="00BA3390">
      <w:r>
        <w:rPr>
          <w:rFonts w:hint="eastAsia"/>
        </w:rPr>
        <w:t>周琦：数据库设计</w:t>
      </w:r>
    </w:p>
    <w:p w14:paraId="15C15CD6" w14:textId="77777777" w:rsidR="00BA3390" w:rsidRDefault="00BA3390" w:rsidP="00BA3390">
      <w:r>
        <w:rPr>
          <w:rFonts w:hint="eastAsia"/>
        </w:rPr>
        <w:lastRenderedPageBreak/>
        <w:t>韩英：原型设计</w:t>
      </w:r>
    </w:p>
    <w:p w14:paraId="36132FDF" w14:textId="77777777" w:rsidR="00BA3390" w:rsidRDefault="00BA3390" w:rsidP="00BA3390">
      <w:r>
        <w:rPr>
          <w:rFonts w:hint="eastAsia"/>
        </w:rPr>
        <w:t>舒倩雯：文档编写</w:t>
      </w:r>
    </w:p>
    <w:p w14:paraId="772F7E06" w14:textId="77777777" w:rsidR="00BA3390" w:rsidRPr="00BA3390" w:rsidRDefault="00BA3390" w:rsidP="00BA3390"/>
    <w:p w14:paraId="002EB1EE" w14:textId="77777777" w:rsidR="00991C79" w:rsidRDefault="00991C79" w:rsidP="00991C79">
      <w:pPr>
        <w:pStyle w:val="3"/>
      </w:pPr>
      <w:bookmarkStart w:id="22" w:name="_Toc483148677"/>
      <w:r>
        <w:rPr>
          <w:rFonts w:hint="eastAsia"/>
        </w:rPr>
        <w:t xml:space="preserve">4.2.1 </w:t>
      </w:r>
      <w:r>
        <w:rPr>
          <w:rFonts w:hint="eastAsia"/>
        </w:rPr>
        <w:t>分工</w:t>
      </w:r>
      <w:bookmarkEnd w:id="22"/>
    </w:p>
    <w:p w14:paraId="1A6CAACA" w14:textId="77777777" w:rsidR="00991C79" w:rsidRDefault="00991C79" w:rsidP="00991C79">
      <w:pPr>
        <w:pStyle w:val="3"/>
      </w:pPr>
      <w:bookmarkStart w:id="23" w:name="_Toc483148678"/>
      <w:r>
        <w:t xml:space="preserve">4.2.2 </w:t>
      </w:r>
      <w:r>
        <w:rPr>
          <w:rFonts w:hint="eastAsia"/>
        </w:rPr>
        <w:t>添加商品</w:t>
      </w:r>
      <w:bookmarkEnd w:id="23"/>
    </w:p>
    <w:p w14:paraId="55E0CB1E" w14:textId="77777777" w:rsidR="00991C79" w:rsidRPr="00883AF2" w:rsidRDefault="00991C79" w:rsidP="00991C79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添加商品</w:t>
      </w:r>
      <w:r>
        <w:t>（</w:t>
      </w:r>
      <w:r>
        <w:rPr>
          <w:rFonts w:hint="eastAsia"/>
        </w:rPr>
        <w:t>用户将</w:t>
      </w:r>
      <w:r>
        <w:t>选中的商品通过</w:t>
      </w:r>
      <w:r>
        <w:rPr>
          <w:rFonts w:hint="eastAsia"/>
        </w:rPr>
        <w:t>添加</w:t>
      </w:r>
      <w:r>
        <w:t>操作，</w:t>
      </w:r>
      <w:r>
        <w:rPr>
          <w:rFonts w:hint="eastAsia"/>
        </w:rPr>
        <w:t>添加到</w:t>
      </w:r>
      <w:r>
        <w:t>购物车）</w:t>
      </w:r>
    </w:p>
    <w:p w14:paraId="2BDD2DE6" w14:textId="77777777" w:rsidR="00991C79" w:rsidRDefault="00991C79" w:rsidP="00991C79">
      <w:pPr>
        <w:pStyle w:val="4"/>
      </w:pPr>
      <w:r>
        <w:rPr>
          <w:rFonts w:hint="eastAsia"/>
        </w:rPr>
        <w:t xml:space="preserve">4.2.2.1 </w:t>
      </w:r>
      <w:r>
        <w:rPr>
          <w:rFonts w:hint="eastAsia"/>
        </w:rPr>
        <w:t>用例图</w:t>
      </w:r>
    </w:p>
    <w:p w14:paraId="5F36A11A" w14:textId="77777777" w:rsidR="00991C79" w:rsidRPr="006F7E5E" w:rsidRDefault="00991C79" w:rsidP="00991C79">
      <w:r>
        <w:rPr>
          <w:rFonts w:hint="eastAsia"/>
          <w:noProof/>
        </w:rPr>
        <w:drawing>
          <wp:inline distT="0" distB="0" distL="0" distR="0" wp14:anchorId="52CCBFB3" wp14:editId="13E320CE">
            <wp:extent cx="3472721" cy="1748852"/>
            <wp:effectExtent l="0" t="0" r="762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添加商品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2721" cy="1748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F4666" w14:textId="77777777" w:rsidR="00991C79" w:rsidRDefault="00991C79" w:rsidP="00991C79">
      <w:pPr>
        <w:pStyle w:val="4"/>
      </w:pPr>
      <w:r>
        <w:rPr>
          <w:rFonts w:hint="eastAsia"/>
        </w:rPr>
        <w:t xml:space="preserve">4.2.2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7BA59E6D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3CC9CB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添加商品</w:t>
            </w:r>
          </w:p>
        </w:tc>
      </w:tr>
      <w:tr w:rsidR="00991C79" w:rsidRPr="00D32F8B" w14:paraId="0C377830" w14:textId="77777777" w:rsidTr="00991C79">
        <w:trPr>
          <w:trHeight w:val="20"/>
        </w:trPr>
        <w:tc>
          <w:tcPr>
            <w:tcW w:w="8164" w:type="dxa"/>
          </w:tcPr>
          <w:p w14:paraId="1BBBBC6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5</w:t>
            </w:r>
          </w:p>
        </w:tc>
      </w:tr>
      <w:tr w:rsidR="00991C79" w:rsidRPr="00D32F8B" w14:paraId="7A2FFA1D" w14:textId="77777777" w:rsidTr="00991C79">
        <w:trPr>
          <w:trHeight w:val="20"/>
        </w:trPr>
        <w:tc>
          <w:tcPr>
            <w:tcW w:w="8164" w:type="dxa"/>
          </w:tcPr>
          <w:p w14:paraId="470A88D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784C3367" w14:textId="77777777" w:rsidTr="00991C79">
        <w:trPr>
          <w:trHeight w:val="20"/>
        </w:trPr>
        <w:tc>
          <w:tcPr>
            <w:tcW w:w="8164" w:type="dxa"/>
          </w:tcPr>
          <w:p w14:paraId="1D9B2738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643C4C6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后，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浏览商品的同时可以将选定的商品，</w:t>
            </w:r>
            <w:r>
              <w:rPr>
                <w:rFonts w:hint="eastAsia"/>
                <w:sz w:val="21"/>
                <w:szCs w:val="21"/>
              </w:rPr>
              <w:t>通过</w:t>
            </w:r>
            <w:r>
              <w:rPr>
                <w:sz w:val="21"/>
                <w:szCs w:val="21"/>
              </w:rPr>
              <w:t>添加操作，</w:t>
            </w:r>
            <w:r>
              <w:rPr>
                <w:rFonts w:hint="eastAsia"/>
                <w:sz w:val="21"/>
                <w:szCs w:val="21"/>
              </w:rPr>
              <w:t>将商品</w:t>
            </w:r>
            <w:r>
              <w:rPr>
                <w:sz w:val="21"/>
                <w:szCs w:val="21"/>
              </w:rPr>
              <w:t>添加到购物车</w:t>
            </w:r>
          </w:p>
        </w:tc>
      </w:tr>
      <w:tr w:rsidR="00991C79" w:rsidRPr="00D32F8B" w14:paraId="7817E93E" w14:textId="77777777" w:rsidTr="00991C79">
        <w:trPr>
          <w:trHeight w:val="20"/>
        </w:trPr>
        <w:tc>
          <w:tcPr>
            <w:tcW w:w="8164" w:type="dxa"/>
          </w:tcPr>
          <w:p w14:paraId="1E5CFFC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0CCB3B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 w:rsidR="00991C79" w:rsidRPr="00D32F8B" w14:paraId="1204F26E" w14:textId="77777777" w:rsidTr="00991C79">
        <w:trPr>
          <w:trHeight w:val="20"/>
        </w:trPr>
        <w:tc>
          <w:tcPr>
            <w:tcW w:w="8164" w:type="dxa"/>
          </w:tcPr>
          <w:p w14:paraId="485BE755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8C692CE" w14:textId="77777777" w:rsidR="00991C79" w:rsidRDefault="00991C79" w:rsidP="00991C79">
            <w:pPr>
              <w:pStyle w:val="a9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随意浏览</w:t>
            </w:r>
            <w:r>
              <w:rPr>
                <w:sz w:val="21"/>
                <w:szCs w:val="21"/>
              </w:rPr>
              <w:t>商品</w:t>
            </w:r>
          </w:p>
          <w:p w14:paraId="44FAA408" w14:textId="77777777" w:rsidR="00991C79" w:rsidRDefault="00991C79" w:rsidP="00991C79">
            <w:pPr>
              <w:pStyle w:val="a9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中商品</w:t>
            </w:r>
          </w:p>
          <w:p w14:paraId="5E738D6A" w14:textId="77777777" w:rsidR="00991C79" w:rsidRPr="008D5F22" w:rsidRDefault="00991C79" w:rsidP="00991C79">
            <w:pPr>
              <w:pStyle w:val="a9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添加操作，</w:t>
            </w:r>
            <w:r>
              <w:rPr>
                <w:rFonts w:hint="eastAsia"/>
                <w:sz w:val="21"/>
                <w:szCs w:val="21"/>
              </w:rPr>
              <w:t>将</w:t>
            </w:r>
            <w:r>
              <w:rPr>
                <w:sz w:val="21"/>
                <w:szCs w:val="21"/>
              </w:rPr>
              <w:t>选中商品加入购物车</w:t>
            </w:r>
          </w:p>
        </w:tc>
      </w:tr>
      <w:tr w:rsidR="00991C79" w:rsidRPr="00D32F8B" w14:paraId="73AE566D" w14:textId="77777777" w:rsidTr="00991C79">
        <w:trPr>
          <w:trHeight w:val="20"/>
        </w:trPr>
        <w:tc>
          <w:tcPr>
            <w:tcW w:w="8164" w:type="dxa"/>
          </w:tcPr>
          <w:p w14:paraId="62D50E0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288C30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18BB07EB" w14:textId="77777777" w:rsidTr="00991C79">
        <w:trPr>
          <w:trHeight w:val="20"/>
        </w:trPr>
        <w:tc>
          <w:tcPr>
            <w:tcW w:w="8164" w:type="dxa"/>
          </w:tcPr>
          <w:p w14:paraId="02369BF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40A430D" w14:textId="77777777" w:rsidR="00991C79" w:rsidRPr="0083644E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04F65DBD" w14:textId="77777777" w:rsidTr="00991C79">
        <w:trPr>
          <w:trHeight w:val="20"/>
        </w:trPr>
        <w:tc>
          <w:tcPr>
            <w:tcW w:w="8164" w:type="dxa"/>
          </w:tcPr>
          <w:p w14:paraId="5A2B83B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268439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 xml:space="preserve">    </w:t>
            </w:r>
            <w:r>
              <w:rPr>
                <w:rFonts w:hint="eastAsia"/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商品成功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继续浏览商品，</w:t>
            </w:r>
            <w:r>
              <w:rPr>
                <w:rFonts w:hint="eastAsia"/>
                <w:sz w:val="21"/>
                <w:szCs w:val="21"/>
              </w:rPr>
              <w:t>或点击</w:t>
            </w:r>
            <w:r>
              <w:rPr>
                <w:sz w:val="21"/>
                <w:szCs w:val="21"/>
              </w:rPr>
              <w:t>购物车查看选中商品</w:t>
            </w:r>
          </w:p>
        </w:tc>
      </w:tr>
      <w:tr w:rsidR="00991C79" w:rsidRPr="00D32F8B" w14:paraId="3C87B148" w14:textId="77777777" w:rsidTr="00991C79">
        <w:trPr>
          <w:trHeight w:val="20"/>
        </w:trPr>
        <w:tc>
          <w:tcPr>
            <w:tcW w:w="8164" w:type="dxa"/>
          </w:tcPr>
          <w:p w14:paraId="7A76D99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CA8EF33" w14:textId="77777777" w:rsidR="00991C79" w:rsidRPr="004871CD" w:rsidRDefault="00991C79" w:rsidP="00991C79"/>
    <w:p w14:paraId="37ED3B6A" w14:textId="77777777" w:rsidR="00991C79" w:rsidRDefault="00991C79" w:rsidP="00991C79">
      <w:pPr>
        <w:pStyle w:val="4"/>
      </w:pPr>
      <w:r>
        <w:rPr>
          <w:rFonts w:hint="eastAsia"/>
        </w:rPr>
        <w:t xml:space="preserve">4.2.2.3 </w:t>
      </w:r>
      <w:r>
        <w:rPr>
          <w:rFonts w:hint="eastAsia"/>
        </w:rPr>
        <w:t>流程图</w:t>
      </w:r>
    </w:p>
    <w:p w14:paraId="230D1AB7" w14:textId="77777777" w:rsidR="00991C79" w:rsidRPr="00862BBC" w:rsidRDefault="00991C79" w:rsidP="00991C79">
      <w:r>
        <w:rPr>
          <w:rFonts w:hint="eastAsia"/>
          <w:noProof/>
        </w:rPr>
        <w:drawing>
          <wp:inline distT="0" distB="0" distL="0" distR="0" wp14:anchorId="0B6E2C19" wp14:editId="1C9E6379">
            <wp:extent cx="5270500" cy="1174115"/>
            <wp:effectExtent l="0" t="0" r="1270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屏幕快照 2017-05-21 上午9.55.02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7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6A3B7" w14:textId="77777777" w:rsidR="00991C79" w:rsidRDefault="00991C79" w:rsidP="00991C79">
      <w:pPr>
        <w:pStyle w:val="3"/>
      </w:pPr>
      <w:bookmarkStart w:id="24" w:name="_Toc483148679"/>
      <w:r>
        <w:t xml:space="preserve">4.2.3 </w:t>
      </w:r>
      <w:r>
        <w:rPr>
          <w:rFonts w:hint="eastAsia"/>
        </w:rPr>
        <w:t>购物车</w:t>
      </w:r>
      <w:bookmarkEnd w:id="24"/>
    </w:p>
    <w:p w14:paraId="07837707" w14:textId="77777777" w:rsidR="00991C79" w:rsidRPr="00575DD4" w:rsidRDefault="00991C79" w:rsidP="00991C79">
      <w:pPr>
        <w:pStyle w:val="a7"/>
        <w:numPr>
          <w:ilvl w:val="0"/>
          <w:numId w:val="25"/>
        </w:numPr>
        <w:ind w:firstLineChars="0"/>
      </w:pPr>
      <w:r>
        <w:t>购物车（</w:t>
      </w:r>
      <w:r>
        <w:t>1</w:t>
      </w:r>
      <w:r>
        <w:t>、</w:t>
      </w:r>
      <w:r>
        <w:rPr>
          <w:rFonts w:hint="eastAsia"/>
        </w:rPr>
        <w:t>购物车查看</w:t>
      </w:r>
      <w:r>
        <w:t>；</w:t>
      </w:r>
      <w:r>
        <w:t>2</w:t>
      </w:r>
      <w:r>
        <w:t>、</w:t>
      </w:r>
      <w:r>
        <w:rPr>
          <w:rFonts w:hint="eastAsia"/>
        </w:rPr>
        <w:t>购物车编辑</w:t>
      </w:r>
      <w:r>
        <w:t>）</w:t>
      </w:r>
    </w:p>
    <w:p w14:paraId="597A0F53" w14:textId="77777777" w:rsidR="00991C79" w:rsidRDefault="00991C79" w:rsidP="00991C79">
      <w:pPr>
        <w:pStyle w:val="4"/>
      </w:pPr>
      <w:r>
        <w:rPr>
          <w:rFonts w:hint="eastAsia"/>
        </w:rPr>
        <w:t xml:space="preserve">4.2.3.1 </w:t>
      </w:r>
      <w:r>
        <w:rPr>
          <w:rFonts w:hint="eastAsia"/>
        </w:rPr>
        <w:t>用例图</w:t>
      </w:r>
    </w:p>
    <w:p w14:paraId="3AAABD71" w14:textId="77777777" w:rsidR="00991C79" w:rsidRPr="002C244D" w:rsidRDefault="00991C79" w:rsidP="00991C79">
      <w:r>
        <w:rPr>
          <w:rFonts w:hint="eastAsia"/>
          <w:noProof/>
        </w:rPr>
        <w:drawing>
          <wp:inline distT="0" distB="0" distL="0" distR="0" wp14:anchorId="035AC8C4" wp14:editId="4CD4B655">
            <wp:extent cx="5270500" cy="2282825"/>
            <wp:effectExtent l="0" t="0" r="1270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购物车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26D2B" w14:textId="77777777" w:rsidR="00991C79" w:rsidRDefault="00991C79" w:rsidP="00991C79">
      <w:pPr>
        <w:pStyle w:val="4"/>
      </w:pPr>
      <w:r>
        <w:rPr>
          <w:rFonts w:hint="eastAsia"/>
        </w:rPr>
        <w:t xml:space="preserve">4.2.3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204D3DC8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092F1A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购物车</w:t>
            </w:r>
          </w:p>
        </w:tc>
      </w:tr>
      <w:tr w:rsidR="00991C79" w:rsidRPr="00D32F8B" w14:paraId="35411118" w14:textId="77777777" w:rsidTr="00991C79">
        <w:trPr>
          <w:trHeight w:val="20"/>
        </w:trPr>
        <w:tc>
          <w:tcPr>
            <w:tcW w:w="8164" w:type="dxa"/>
          </w:tcPr>
          <w:p w14:paraId="4E47D84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6</w:t>
            </w:r>
          </w:p>
        </w:tc>
      </w:tr>
      <w:tr w:rsidR="00991C79" w:rsidRPr="00D32F8B" w14:paraId="68D92C0F" w14:textId="77777777" w:rsidTr="00991C79">
        <w:trPr>
          <w:trHeight w:val="20"/>
        </w:trPr>
        <w:tc>
          <w:tcPr>
            <w:tcW w:w="8164" w:type="dxa"/>
          </w:tcPr>
          <w:p w14:paraId="1C399A1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1814B196" w14:textId="77777777" w:rsidTr="00991C79">
        <w:trPr>
          <w:trHeight w:val="20"/>
        </w:trPr>
        <w:tc>
          <w:tcPr>
            <w:tcW w:w="8164" w:type="dxa"/>
          </w:tcPr>
          <w:p w14:paraId="6E7C3521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2E0F329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后，</w:t>
            </w:r>
            <w:r>
              <w:rPr>
                <w:rFonts w:hint="eastAsia"/>
                <w:sz w:val="21"/>
                <w:szCs w:val="21"/>
              </w:rPr>
              <w:t>可</w:t>
            </w:r>
            <w:r>
              <w:rPr>
                <w:sz w:val="21"/>
                <w:szCs w:val="21"/>
              </w:rPr>
              <w:t>随时点击购物车按钮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购物车内容</w:t>
            </w:r>
          </w:p>
        </w:tc>
      </w:tr>
      <w:tr w:rsidR="00991C79" w:rsidRPr="00D32F8B" w14:paraId="3D3B6607" w14:textId="77777777" w:rsidTr="00991C79">
        <w:trPr>
          <w:trHeight w:val="20"/>
        </w:trPr>
        <w:tc>
          <w:tcPr>
            <w:tcW w:w="8164" w:type="dxa"/>
          </w:tcPr>
          <w:p w14:paraId="6CED7C1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DBE6BD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 w:rsidR="00991C79" w:rsidRPr="00D32F8B" w14:paraId="05E9F45B" w14:textId="77777777" w:rsidTr="00991C79">
        <w:trPr>
          <w:trHeight w:val="20"/>
        </w:trPr>
        <w:tc>
          <w:tcPr>
            <w:tcW w:w="8164" w:type="dxa"/>
          </w:tcPr>
          <w:p w14:paraId="2AC5F56F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7656377" w14:textId="77777777" w:rsidR="00991C79" w:rsidRDefault="00991C79" w:rsidP="00991C79">
            <w:pPr>
              <w:pStyle w:val="a9"/>
              <w:numPr>
                <w:ilvl w:val="0"/>
                <w:numId w:val="3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点击购物车</w:t>
            </w:r>
            <w:r>
              <w:rPr>
                <w:sz w:val="21"/>
                <w:szCs w:val="21"/>
              </w:rPr>
              <w:t>按钮</w:t>
            </w:r>
            <w:r>
              <w:rPr>
                <w:rFonts w:hint="eastAsia"/>
                <w:sz w:val="21"/>
                <w:szCs w:val="21"/>
              </w:rPr>
              <w:t>查看购物车内容</w:t>
            </w:r>
          </w:p>
          <w:p w14:paraId="57A5924A" w14:textId="77777777" w:rsidR="00991C79" w:rsidRPr="00AC3D0D" w:rsidRDefault="00991C79" w:rsidP="00991C79">
            <w:pPr>
              <w:pStyle w:val="a9"/>
              <w:numPr>
                <w:ilvl w:val="0"/>
                <w:numId w:val="3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pp</w:t>
            </w:r>
            <w:r>
              <w:rPr>
                <w:rFonts w:hint="eastAsia"/>
                <w:sz w:val="21"/>
                <w:szCs w:val="21"/>
              </w:rPr>
              <w:t>界面转到</w:t>
            </w:r>
            <w:r>
              <w:rPr>
                <w:sz w:val="21"/>
                <w:szCs w:val="21"/>
              </w:rPr>
              <w:t>购物车，</w:t>
            </w:r>
            <w:r>
              <w:rPr>
                <w:rFonts w:hint="eastAsia"/>
                <w:sz w:val="21"/>
                <w:szCs w:val="21"/>
              </w:rPr>
              <w:t>显示</w:t>
            </w:r>
            <w:r>
              <w:rPr>
                <w:sz w:val="21"/>
                <w:szCs w:val="21"/>
              </w:rPr>
              <w:t>当前时刻购物车选中商品列表</w:t>
            </w:r>
          </w:p>
        </w:tc>
      </w:tr>
      <w:tr w:rsidR="00991C79" w:rsidRPr="00D32F8B" w14:paraId="79C407FA" w14:textId="77777777" w:rsidTr="00991C79">
        <w:trPr>
          <w:trHeight w:val="20"/>
        </w:trPr>
        <w:tc>
          <w:tcPr>
            <w:tcW w:w="8164" w:type="dxa"/>
          </w:tcPr>
          <w:p w14:paraId="7B5007D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84AD46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2BA1C700" w14:textId="77777777" w:rsidTr="00991C79">
        <w:trPr>
          <w:trHeight w:val="20"/>
        </w:trPr>
        <w:tc>
          <w:tcPr>
            <w:tcW w:w="8164" w:type="dxa"/>
          </w:tcPr>
          <w:p w14:paraId="7072EC5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3E2B761" w14:textId="77777777" w:rsidR="00991C79" w:rsidRPr="0083644E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2881B39E" w14:textId="77777777" w:rsidTr="00991C79">
        <w:trPr>
          <w:trHeight w:val="20"/>
        </w:trPr>
        <w:tc>
          <w:tcPr>
            <w:tcW w:w="8164" w:type="dxa"/>
          </w:tcPr>
          <w:p w14:paraId="785C1EC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01154842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查看购物车后，</w:t>
            </w:r>
            <w:r>
              <w:rPr>
                <w:rFonts w:hint="eastAsia"/>
                <w:sz w:val="21"/>
                <w:szCs w:val="21"/>
              </w:rPr>
              <w:t>用户可编辑</w:t>
            </w:r>
            <w:r>
              <w:rPr>
                <w:sz w:val="21"/>
                <w:szCs w:val="21"/>
              </w:rPr>
              <w:t>购物车内容，</w:t>
            </w:r>
            <w:r>
              <w:rPr>
                <w:rFonts w:hint="eastAsia"/>
                <w:sz w:val="21"/>
                <w:szCs w:val="21"/>
              </w:rPr>
              <w:t>增加或者</w:t>
            </w:r>
            <w:r>
              <w:rPr>
                <w:sz w:val="21"/>
                <w:szCs w:val="21"/>
              </w:rPr>
              <w:t>减少商品数量，</w:t>
            </w:r>
            <w:r>
              <w:rPr>
                <w:rFonts w:hint="eastAsia"/>
                <w:sz w:val="21"/>
                <w:szCs w:val="21"/>
              </w:rPr>
              <w:t>或者</w:t>
            </w:r>
            <w:r>
              <w:rPr>
                <w:sz w:val="21"/>
                <w:szCs w:val="21"/>
              </w:rPr>
              <w:t>退出购物车，</w:t>
            </w:r>
            <w:r>
              <w:rPr>
                <w:rFonts w:hint="eastAsia"/>
                <w:sz w:val="21"/>
                <w:szCs w:val="21"/>
              </w:rPr>
              <w:t>继续浏览商品</w:t>
            </w:r>
          </w:p>
        </w:tc>
      </w:tr>
      <w:tr w:rsidR="00991C79" w:rsidRPr="00D32F8B" w14:paraId="7A2333BA" w14:textId="77777777" w:rsidTr="00991C79">
        <w:trPr>
          <w:trHeight w:val="20"/>
        </w:trPr>
        <w:tc>
          <w:tcPr>
            <w:tcW w:w="8164" w:type="dxa"/>
          </w:tcPr>
          <w:p w14:paraId="12D46B4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38454FA" w14:textId="77777777" w:rsidR="00991C79" w:rsidRDefault="00991C79" w:rsidP="00991C7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46119F3D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76BCDA5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</w:t>
            </w:r>
            <w:r>
              <w:rPr>
                <w:sz w:val="21"/>
                <w:szCs w:val="21"/>
              </w:rPr>
              <w:t>购物车</w:t>
            </w:r>
          </w:p>
        </w:tc>
      </w:tr>
      <w:tr w:rsidR="00991C79" w:rsidRPr="00D32F8B" w14:paraId="5BF9FA0D" w14:textId="77777777" w:rsidTr="00991C79">
        <w:trPr>
          <w:trHeight w:val="20"/>
        </w:trPr>
        <w:tc>
          <w:tcPr>
            <w:tcW w:w="8164" w:type="dxa"/>
          </w:tcPr>
          <w:p w14:paraId="2D16BA6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7</w:t>
            </w:r>
          </w:p>
        </w:tc>
      </w:tr>
      <w:tr w:rsidR="00991C79" w:rsidRPr="00D32F8B" w14:paraId="6F2B6EC1" w14:textId="77777777" w:rsidTr="00991C79">
        <w:trPr>
          <w:trHeight w:val="20"/>
        </w:trPr>
        <w:tc>
          <w:tcPr>
            <w:tcW w:w="8164" w:type="dxa"/>
          </w:tcPr>
          <w:p w14:paraId="1FFAAF7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05BCB39A" w14:textId="77777777" w:rsidTr="00991C79">
        <w:trPr>
          <w:trHeight w:val="20"/>
        </w:trPr>
        <w:tc>
          <w:tcPr>
            <w:tcW w:w="8164" w:type="dxa"/>
          </w:tcPr>
          <w:p w14:paraId="7044D73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C01A25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</w:t>
            </w:r>
            <w:r>
              <w:rPr>
                <w:rFonts w:hint="eastAsia"/>
                <w:sz w:val="21"/>
                <w:szCs w:val="21"/>
              </w:rPr>
              <w:t>点击查看</w:t>
            </w:r>
            <w:r>
              <w:rPr>
                <w:sz w:val="21"/>
                <w:szCs w:val="21"/>
              </w:rPr>
              <w:t>购物车后，</w:t>
            </w:r>
            <w:r>
              <w:rPr>
                <w:rFonts w:hint="eastAsia"/>
                <w:sz w:val="21"/>
                <w:szCs w:val="21"/>
              </w:rPr>
              <w:t>可</w:t>
            </w:r>
            <w:r>
              <w:rPr>
                <w:sz w:val="21"/>
                <w:szCs w:val="21"/>
              </w:rPr>
              <w:t>对显示出的购物车内容进行编辑，</w:t>
            </w:r>
            <w:r>
              <w:rPr>
                <w:rFonts w:hint="eastAsia"/>
                <w:sz w:val="21"/>
                <w:szCs w:val="21"/>
              </w:rPr>
              <w:t>包括</w:t>
            </w:r>
            <w:r>
              <w:rPr>
                <w:sz w:val="21"/>
                <w:szCs w:val="21"/>
              </w:rPr>
              <w:t>商品数量的增减</w:t>
            </w:r>
            <w:r>
              <w:rPr>
                <w:rFonts w:hint="eastAsia"/>
                <w:sz w:val="21"/>
                <w:szCs w:val="21"/>
              </w:rPr>
              <w:t>或者</w:t>
            </w:r>
            <w:r>
              <w:rPr>
                <w:sz w:val="21"/>
                <w:szCs w:val="21"/>
              </w:rPr>
              <w:t>直接删除</w:t>
            </w:r>
          </w:p>
        </w:tc>
      </w:tr>
      <w:tr w:rsidR="00991C79" w:rsidRPr="00D32F8B" w14:paraId="76316F69" w14:textId="77777777" w:rsidTr="00991C79">
        <w:trPr>
          <w:trHeight w:val="20"/>
        </w:trPr>
        <w:tc>
          <w:tcPr>
            <w:tcW w:w="8164" w:type="dxa"/>
          </w:tcPr>
          <w:p w14:paraId="3342DAE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26D5E15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查看购物车，</w:t>
            </w:r>
            <w:r>
              <w:rPr>
                <w:rFonts w:hint="eastAsia"/>
                <w:sz w:val="21"/>
                <w:szCs w:val="21"/>
              </w:rPr>
              <w:t>且</w:t>
            </w:r>
            <w:r>
              <w:rPr>
                <w:sz w:val="21"/>
                <w:szCs w:val="21"/>
              </w:rPr>
              <w:t>购物车内有内容</w:t>
            </w:r>
          </w:p>
        </w:tc>
      </w:tr>
      <w:tr w:rsidR="00991C79" w:rsidRPr="00D32F8B" w14:paraId="28A48EA1" w14:textId="77777777" w:rsidTr="00991C79">
        <w:trPr>
          <w:trHeight w:val="20"/>
        </w:trPr>
        <w:tc>
          <w:tcPr>
            <w:tcW w:w="8164" w:type="dxa"/>
          </w:tcPr>
          <w:p w14:paraId="618BF592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5158C791" w14:textId="77777777" w:rsidR="00991C79" w:rsidRDefault="00991C79" w:rsidP="00991C79">
            <w:pPr>
              <w:pStyle w:val="a9"/>
              <w:numPr>
                <w:ilvl w:val="0"/>
                <w:numId w:val="3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点击查看购物车</w:t>
            </w:r>
          </w:p>
          <w:p w14:paraId="55ECE43C" w14:textId="77777777" w:rsidR="00991C79" w:rsidRDefault="00991C79" w:rsidP="00991C79">
            <w:pPr>
              <w:pStyle w:val="a9"/>
              <w:numPr>
                <w:ilvl w:val="0"/>
                <w:numId w:val="3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按钮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增减</w:t>
            </w:r>
            <w:r>
              <w:rPr>
                <w:sz w:val="21"/>
                <w:szCs w:val="21"/>
              </w:rPr>
              <w:t>选中商品数量，</w:t>
            </w:r>
            <w:r>
              <w:rPr>
                <w:rFonts w:hint="eastAsia"/>
                <w:sz w:val="21"/>
                <w:szCs w:val="21"/>
              </w:rPr>
              <w:t>或者直接</w:t>
            </w:r>
            <w:r>
              <w:rPr>
                <w:sz w:val="21"/>
                <w:szCs w:val="21"/>
              </w:rPr>
              <w:t>滑动删除</w:t>
            </w:r>
          </w:p>
          <w:p w14:paraId="7BFCB479" w14:textId="77777777" w:rsidR="00991C79" w:rsidRPr="00B11D62" w:rsidRDefault="00991C79" w:rsidP="00991C79">
            <w:pPr>
              <w:pStyle w:val="a9"/>
              <w:numPr>
                <w:ilvl w:val="0"/>
                <w:numId w:val="3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中商品</w:t>
            </w:r>
            <w:r>
              <w:rPr>
                <w:sz w:val="21"/>
                <w:szCs w:val="21"/>
              </w:rPr>
              <w:t>对应数量发生</w:t>
            </w:r>
            <w:r>
              <w:rPr>
                <w:rFonts w:hint="eastAsia"/>
                <w:sz w:val="21"/>
                <w:szCs w:val="21"/>
              </w:rPr>
              <w:t>相应</w:t>
            </w:r>
            <w:r>
              <w:rPr>
                <w:sz w:val="21"/>
                <w:szCs w:val="21"/>
              </w:rPr>
              <w:t>改变</w:t>
            </w:r>
          </w:p>
        </w:tc>
      </w:tr>
      <w:tr w:rsidR="00991C79" w:rsidRPr="00D32F8B" w14:paraId="1EAE4951" w14:textId="77777777" w:rsidTr="00991C79">
        <w:trPr>
          <w:trHeight w:val="20"/>
        </w:trPr>
        <w:tc>
          <w:tcPr>
            <w:tcW w:w="8164" w:type="dxa"/>
          </w:tcPr>
          <w:p w14:paraId="4C0075F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8B9E5B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045B43B5" w14:textId="77777777" w:rsidTr="00991C79">
        <w:trPr>
          <w:trHeight w:val="20"/>
        </w:trPr>
        <w:tc>
          <w:tcPr>
            <w:tcW w:w="8164" w:type="dxa"/>
          </w:tcPr>
          <w:p w14:paraId="1F3F65D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E33CD63" w14:textId="77777777" w:rsidR="00991C79" w:rsidRPr="0083644E" w:rsidRDefault="00991C79" w:rsidP="00991C79">
            <w:pPr>
              <w:pStyle w:val="a9"/>
              <w:numPr>
                <w:ilvl w:val="0"/>
                <w:numId w:val="3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查看购物车</w:t>
            </w:r>
            <w:r>
              <w:rPr>
                <w:rFonts w:hint="eastAsia"/>
                <w:sz w:val="21"/>
                <w:szCs w:val="21"/>
              </w:rPr>
              <w:t>时</w:t>
            </w:r>
            <w:r>
              <w:rPr>
                <w:sz w:val="21"/>
                <w:szCs w:val="21"/>
              </w:rPr>
              <w:t>购物车内无已选中商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不能对购物车进行编辑，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提示用户先行添加商品到购物车</w:t>
            </w:r>
          </w:p>
        </w:tc>
      </w:tr>
      <w:tr w:rsidR="00991C79" w:rsidRPr="00D32F8B" w14:paraId="0DA4706C" w14:textId="77777777" w:rsidTr="00991C79">
        <w:trPr>
          <w:trHeight w:val="20"/>
        </w:trPr>
        <w:tc>
          <w:tcPr>
            <w:tcW w:w="8164" w:type="dxa"/>
          </w:tcPr>
          <w:p w14:paraId="3C412A15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AF82B5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购物车编辑完成之后，</w:t>
            </w:r>
            <w:r>
              <w:rPr>
                <w:rFonts w:hint="eastAsia"/>
                <w:sz w:val="21"/>
                <w:szCs w:val="21"/>
              </w:rPr>
              <w:t>用户可选择</w:t>
            </w:r>
            <w:r>
              <w:rPr>
                <w:sz w:val="21"/>
                <w:szCs w:val="21"/>
              </w:rPr>
              <w:t>创建订单，</w:t>
            </w:r>
            <w:r>
              <w:rPr>
                <w:rFonts w:hint="eastAsia"/>
                <w:sz w:val="21"/>
                <w:szCs w:val="21"/>
              </w:rPr>
              <w:t>或者</w:t>
            </w:r>
            <w:r>
              <w:rPr>
                <w:sz w:val="21"/>
                <w:szCs w:val="21"/>
              </w:rPr>
              <w:t>退出购物车，继续</w:t>
            </w:r>
            <w:r>
              <w:rPr>
                <w:rFonts w:hint="eastAsia"/>
                <w:sz w:val="21"/>
                <w:szCs w:val="21"/>
              </w:rPr>
              <w:t>浏览添加商品</w:t>
            </w:r>
          </w:p>
        </w:tc>
      </w:tr>
      <w:tr w:rsidR="00991C79" w:rsidRPr="00D32F8B" w14:paraId="6923D720" w14:textId="77777777" w:rsidTr="00991C79">
        <w:trPr>
          <w:trHeight w:val="20"/>
        </w:trPr>
        <w:tc>
          <w:tcPr>
            <w:tcW w:w="8164" w:type="dxa"/>
          </w:tcPr>
          <w:p w14:paraId="7879865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F00DBE4" w14:textId="77777777" w:rsidR="00991C79" w:rsidRPr="00EC13D8" w:rsidRDefault="00991C79" w:rsidP="00991C79"/>
    <w:p w14:paraId="7F007791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4.2.3.3 </w:t>
      </w:r>
      <w:r>
        <w:rPr>
          <w:rFonts w:hint="eastAsia"/>
        </w:rPr>
        <w:t>流程图</w:t>
      </w:r>
    </w:p>
    <w:p w14:paraId="4FF7E94A" w14:textId="608BCE87" w:rsidR="00991C79" w:rsidRDefault="00991C79" w:rsidP="00991C79">
      <w:r>
        <w:rPr>
          <w:rFonts w:hint="eastAsia"/>
          <w:noProof/>
        </w:rPr>
        <w:drawing>
          <wp:inline distT="0" distB="0" distL="0" distR="0" wp14:anchorId="1763BE63" wp14:editId="688B97D5">
            <wp:extent cx="5270500" cy="2468880"/>
            <wp:effectExtent l="0" t="0" r="1270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屏幕快照 2017-05-21 上午10.13.46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EEA5B" w14:textId="0B26C4B0" w:rsidR="004B389D" w:rsidRDefault="004B389D" w:rsidP="004B389D">
      <w:pPr>
        <w:pStyle w:val="4"/>
      </w:pPr>
      <w:r>
        <w:rPr>
          <w:rFonts w:hint="eastAsia"/>
        </w:rPr>
        <w:t xml:space="preserve">4.2.3.4 </w:t>
      </w:r>
      <w:r>
        <w:rPr>
          <w:rFonts w:hint="eastAsia"/>
        </w:rPr>
        <w:t>原型展示</w:t>
      </w:r>
    </w:p>
    <w:p w14:paraId="695440AB" w14:textId="7FC98392" w:rsidR="004B389D" w:rsidRDefault="004B389D" w:rsidP="004B389D">
      <w:pPr>
        <w:jc w:val="center"/>
      </w:pPr>
      <w:r>
        <w:rPr>
          <w:rFonts w:hint="eastAsia"/>
          <w:noProof/>
        </w:rPr>
        <w:drawing>
          <wp:inline distT="0" distB="0" distL="0" distR="0" wp14:anchorId="3BDA93B2" wp14:editId="673B5A5B">
            <wp:extent cx="2104206" cy="3810000"/>
            <wp:effectExtent l="0" t="0" r="0" b="0"/>
            <wp:docPr id="75" name="图片 75" descr="C:\Users\azxdh\AppData\Local\Microsoft\Windows\INetCache\Content.Word\用户端-购物车列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zxdh\AppData\Local\Microsoft\Windows\INetCache\Content.Word\用户端-购物车列表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254" cy="3813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3247">
        <w:tab/>
      </w:r>
      <w:r w:rsidR="007C3247">
        <w:tab/>
      </w:r>
      <w:r w:rsidR="007C3247">
        <w:rPr>
          <w:noProof/>
        </w:rPr>
        <w:drawing>
          <wp:inline distT="0" distB="0" distL="0" distR="0" wp14:anchorId="741688CF" wp14:editId="14E2A168">
            <wp:extent cx="2100943" cy="3804092"/>
            <wp:effectExtent l="0" t="0" r="0" b="6350"/>
            <wp:docPr id="76" name="图片 76" descr="C:\Users\azxdh\AppData\Local\Microsoft\Windows\INetCache\Content.Word\用户端-地址列表和地址管理-地址管理里面有接入百度地图A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zxdh\AppData\Local\Microsoft\Windows\INetCache\Content.Word\用户端-地址列表和地址管理-地址管理里面有接入百度地图API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523" cy="3825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2AB5D" w14:textId="0232BF87" w:rsidR="004B389D" w:rsidRPr="004B389D" w:rsidRDefault="004B389D" w:rsidP="004B389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5 </w:t>
      </w:r>
      <w:r>
        <w:rPr>
          <w:rFonts w:hint="eastAsia"/>
        </w:rPr>
        <w:t>购物车</w:t>
      </w:r>
      <w:r w:rsidR="007C3247">
        <w:tab/>
      </w:r>
      <w:r w:rsidR="007C3247">
        <w:tab/>
      </w:r>
      <w:r w:rsidR="007C3247">
        <w:tab/>
      </w:r>
      <w:r w:rsidR="007C3247">
        <w:tab/>
      </w:r>
      <w:r w:rsidR="007C3247">
        <w:tab/>
      </w:r>
      <w:r w:rsidR="007C3247">
        <w:tab/>
      </w:r>
      <w:r w:rsidR="007C3247">
        <w:rPr>
          <w:rFonts w:hint="eastAsia"/>
        </w:rPr>
        <w:t>图</w:t>
      </w:r>
      <w:r w:rsidR="007C3247">
        <w:rPr>
          <w:rFonts w:hint="eastAsia"/>
        </w:rPr>
        <w:t>4-</w:t>
      </w:r>
      <w:r w:rsidR="007C3247">
        <w:t xml:space="preserve">6 </w:t>
      </w:r>
      <w:r w:rsidR="007C3247">
        <w:rPr>
          <w:rFonts w:hint="eastAsia"/>
        </w:rPr>
        <w:t>地址管理</w:t>
      </w:r>
    </w:p>
    <w:p w14:paraId="74BDA035" w14:textId="77777777" w:rsidR="00991C79" w:rsidRDefault="00991C79" w:rsidP="00991C79">
      <w:pPr>
        <w:pStyle w:val="3"/>
      </w:pPr>
      <w:bookmarkStart w:id="25" w:name="_Toc483148680"/>
      <w:r>
        <w:lastRenderedPageBreak/>
        <w:t xml:space="preserve">4.2.4 </w:t>
      </w:r>
      <w:r>
        <w:rPr>
          <w:rFonts w:hint="eastAsia"/>
        </w:rPr>
        <w:t>创建订单</w:t>
      </w:r>
      <w:bookmarkEnd w:id="25"/>
    </w:p>
    <w:p w14:paraId="29B819C6" w14:textId="77777777" w:rsidR="00991C79" w:rsidRPr="005A1DE3" w:rsidRDefault="00991C79" w:rsidP="00991C79">
      <w:pPr>
        <w:pStyle w:val="a7"/>
        <w:numPr>
          <w:ilvl w:val="0"/>
          <w:numId w:val="25"/>
        </w:numPr>
        <w:ind w:firstLineChars="0"/>
      </w:pPr>
      <w:r>
        <w:t>创建订单（会员卡付款，</w:t>
      </w:r>
      <w:r>
        <w:rPr>
          <w:rFonts w:hint="eastAsia"/>
        </w:rPr>
        <w:t>创建订单</w:t>
      </w:r>
      <w:r>
        <w:t>）</w:t>
      </w:r>
    </w:p>
    <w:p w14:paraId="16C198F9" w14:textId="77777777" w:rsidR="00991C79" w:rsidRDefault="00991C79" w:rsidP="00991C79">
      <w:pPr>
        <w:pStyle w:val="4"/>
      </w:pPr>
      <w:r>
        <w:rPr>
          <w:rFonts w:hint="eastAsia"/>
        </w:rPr>
        <w:t xml:space="preserve">4.2.4.1 </w:t>
      </w:r>
      <w:r>
        <w:rPr>
          <w:rFonts w:hint="eastAsia"/>
        </w:rPr>
        <w:t>用例图</w:t>
      </w:r>
    </w:p>
    <w:p w14:paraId="1C164C58" w14:textId="77777777" w:rsidR="00991C79" w:rsidRPr="0089232A" w:rsidRDefault="00991C79" w:rsidP="00991C79">
      <w:r>
        <w:rPr>
          <w:rFonts w:hint="eastAsia"/>
          <w:noProof/>
        </w:rPr>
        <w:drawing>
          <wp:inline distT="0" distB="0" distL="0" distR="0" wp14:anchorId="4E4CA53D" wp14:editId="6D6BED59">
            <wp:extent cx="3412761" cy="2003685"/>
            <wp:effectExtent l="0" t="0" r="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创建订单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761" cy="200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B952D" w14:textId="77777777" w:rsidR="00991C79" w:rsidRDefault="00991C79" w:rsidP="00991C79">
      <w:pPr>
        <w:pStyle w:val="4"/>
      </w:pPr>
      <w:r>
        <w:rPr>
          <w:rFonts w:hint="eastAsia"/>
        </w:rPr>
        <w:t xml:space="preserve">4.2.4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2DB4BBAD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616A49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创建订单</w:t>
            </w:r>
          </w:p>
        </w:tc>
      </w:tr>
      <w:tr w:rsidR="00991C79" w:rsidRPr="00D32F8B" w14:paraId="0CE231C8" w14:textId="77777777" w:rsidTr="00991C79">
        <w:trPr>
          <w:trHeight w:val="20"/>
        </w:trPr>
        <w:tc>
          <w:tcPr>
            <w:tcW w:w="8164" w:type="dxa"/>
          </w:tcPr>
          <w:p w14:paraId="0990A3A2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8</w:t>
            </w:r>
          </w:p>
        </w:tc>
      </w:tr>
      <w:tr w:rsidR="00991C79" w:rsidRPr="00D32F8B" w14:paraId="792AC72B" w14:textId="77777777" w:rsidTr="00991C79">
        <w:trPr>
          <w:trHeight w:val="20"/>
        </w:trPr>
        <w:tc>
          <w:tcPr>
            <w:tcW w:w="8164" w:type="dxa"/>
          </w:tcPr>
          <w:p w14:paraId="5C9C746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7480A106" w14:textId="77777777" w:rsidTr="00991C79">
        <w:trPr>
          <w:trHeight w:val="20"/>
        </w:trPr>
        <w:tc>
          <w:tcPr>
            <w:tcW w:w="8164" w:type="dxa"/>
          </w:tcPr>
          <w:p w14:paraId="7927B37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31C6CA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浏览和添加商品结束之后，</w:t>
            </w:r>
            <w:r>
              <w:rPr>
                <w:rFonts w:hint="eastAsia"/>
                <w:sz w:val="21"/>
                <w:szCs w:val="21"/>
              </w:rPr>
              <w:t>可以对购物车</w:t>
            </w:r>
            <w:r>
              <w:rPr>
                <w:sz w:val="21"/>
                <w:szCs w:val="21"/>
              </w:rPr>
              <w:t>内的已选商品进行订单</w:t>
            </w:r>
            <w:r>
              <w:rPr>
                <w:rFonts w:hint="eastAsia"/>
                <w:sz w:val="21"/>
                <w:szCs w:val="21"/>
              </w:rPr>
              <w:t>创建</w:t>
            </w:r>
          </w:p>
        </w:tc>
      </w:tr>
      <w:tr w:rsidR="00991C79" w:rsidRPr="00D32F8B" w14:paraId="5A4F6426" w14:textId="77777777" w:rsidTr="00991C79">
        <w:trPr>
          <w:trHeight w:val="20"/>
        </w:trPr>
        <w:tc>
          <w:tcPr>
            <w:tcW w:w="8164" w:type="dxa"/>
          </w:tcPr>
          <w:p w14:paraId="05AE4E0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AF4543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，</w:t>
            </w:r>
            <w:r>
              <w:rPr>
                <w:rFonts w:hint="eastAsia"/>
                <w:sz w:val="21"/>
                <w:szCs w:val="21"/>
              </w:rPr>
              <w:t>并且</w:t>
            </w:r>
            <w:r>
              <w:rPr>
                <w:sz w:val="21"/>
                <w:szCs w:val="21"/>
              </w:rPr>
              <w:t>浏览添加商品结束，</w:t>
            </w:r>
            <w:r>
              <w:rPr>
                <w:rFonts w:hint="eastAsia"/>
                <w:sz w:val="21"/>
                <w:szCs w:val="21"/>
              </w:rPr>
              <w:t>购物车内</w:t>
            </w:r>
            <w:r>
              <w:rPr>
                <w:sz w:val="21"/>
                <w:szCs w:val="21"/>
              </w:rPr>
              <w:t>有商品</w:t>
            </w:r>
          </w:p>
        </w:tc>
      </w:tr>
      <w:tr w:rsidR="00991C79" w:rsidRPr="00D32F8B" w14:paraId="096D3EF0" w14:textId="77777777" w:rsidTr="00991C79">
        <w:trPr>
          <w:trHeight w:val="20"/>
        </w:trPr>
        <w:tc>
          <w:tcPr>
            <w:tcW w:w="8164" w:type="dxa"/>
          </w:tcPr>
          <w:p w14:paraId="32C1D90D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51B099FE" w14:textId="77777777" w:rsidR="00991C79" w:rsidRDefault="00991C79" w:rsidP="00991C79">
            <w:pPr>
              <w:pStyle w:val="a9"/>
              <w:numPr>
                <w:ilvl w:val="0"/>
                <w:numId w:val="3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浏览添加商品结束，</w:t>
            </w:r>
            <w:r>
              <w:rPr>
                <w:rFonts w:hint="eastAsia"/>
                <w:sz w:val="21"/>
                <w:szCs w:val="21"/>
              </w:rPr>
              <w:t>购物车内</w:t>
            </w:r>
            <w:r>
              <w:rPr>
                <w:sz w:val="21"/>
                <w:szCs w:val="21"/>
              </w:rPr>
              <w:t>有商品</w:t>
            </w:r>
          </w:p>
          <w:p w14:paraId="7F10900B" w14:textId="77777777" w:rsidR="00991C79" w:rsidRDefault="00991C79" w:rsidP="00991C79">
            <w:pPr>
              <w:pStyle w:val="a9"/>
              <w:numPr>
                <w:ilvl w:val="0"/>
                <w:numId w:val="3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订单</w:t>
            </w:r>
            <w:r>
              <w:rPr>
                <w:sz w:val="21"/>
                <w:szCs w:val="21"/>
              </w:rPr>
              <w:t>创建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通过会员卡支付相应金额</w:t>
            </w:r>
          </w:p>
          <w:p w14:paraId="3972EFFB" w14:textId="77777777" w:rsidR="00991C79" w:rsidRPr="00B11D62" w:rsidRDefault="00991C79" w:rsidP="00991C79">
            <w:pPr>
              <w:pStyle w:val="a9"/>
              <w:numPr>
                <w:ilvl w:val="0"/>
                <w:numId w:val="3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提示订单创建成功</w:t>
            </w:r>
          </w:p>
        </w:tc>
      </w:tr>
      <w:tr w:rsidR="00991C79" w:rsidRPr="00D32F8B" w14:paraId="49F7FFB5" w14:textId="77777777" w:rsidTr="00991C79">
        <w:trPr>
          <w:trHeight w:val="20"/>
        </w:trPr>
        <w:tc>
          <w:tcPr>
            <w:tcW w:w="8164" w:type="dxa"/>
          </w:tcPr>
          <w:p w14:paraId="3F142CF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40EE1C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78C30BF8" w14:textId="77777777" w:rsidTr="00991C79">
        <w:trPr>
          <w:trHeight w:val="20"/>
        </w:trPr>
        <w:tc>
          <w:tcPr>
            <w:tcW w:w="8164" w:type="dxa"/>
          </w:tcPr>
          <w:p w14:paraId="4A19A4F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4DB3668" w14:textId="77777777" w:rsidR="00991C79" w:rsidRPr="0083644E" w:rsidRDefault="00991C79" w:rsidP="00991C79">
            <w:pPr>
              <w:pStyle w:val="a9"/>
              <w:numPr>
                <w:ilvl w:val="0"/>
                <w:numId w:val="3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支付时若会员卡余额</w:t>
            </w:r>
            <w:r>
              <w:rPr>
                <w:rFonts w:hint="eastAsia"/>
                <w:sz w:val="21"/>
                <w:szCs w:val="21"/>
              </w:rPr>
              <w:t>不足以</w:t>
            </w:r>
            <w:r>
              <w:rPr>
                <w:sz w:val="21"/>
                <w:szCs w:val="21"/>
              </w:rPr>
              <w:t>支付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会员卡余额不足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选者先对会员卡充值</w:t>
            </w:r>
          </w:p>
        </w:tc>
      </w:tr>
      <w:tr w:rsidR="00991C79" w:rsidRPr="00D32F8B" w14:paraId="7A1ED351" w14:textId="77777777" w:rsidTr="00991C79">
        <w:trPr>
          <w:trHeight w:val="20"/>
        </w:trPr>
        <w:tc>
          <w:tcPr>
            <w:tcW w:w="8164" w:type="dxa"/>
          </w:tcPr>
          <w:p w14:paraId="6DAF214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729C881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订单创建完成后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继续其他操作，</w:t>
            </w:r>
            <w:r>
              <w:rPr>
                <w:rFonts w:hint="eastAsia"/>
                <w:sz w:val="21"/>
                <w:szCs w:val="21"/>
              </w:rPr>
              <w:t>例如</w:t>
            </w:r>
            <w:r>
              <w:rPr>
                <w:sz w:val="21"/>
                <w:szCs w:val="21"/>
              </w:rPr>
              <w:t>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订单详情，</w:t>
            </w:r>
            <w:r>
              <w:rPr>
                <w:rFonts w:hint="eastAsia"/>
                <w:sz w:val="21"/>
                <w:szCs w:val="21"/>
              </w:rPr>
              <w:t>继续</w:t>
            </w:r>
            <w:r>
              <w:rPr>
                <w:sz w:val="21"/>
                <w:szCs w:val="21"/>
              </w:rPr>
              <w:t>浏览购物等</w:t>
            </w:r>
          </w:p>
        </w:tc>
      </w:tr>
      <w:tr w:rsidR="00991C79" w:rsidRPr="00D32F8B" w14:paraId="3E81DF19" w14:textId="77777777" w:rsidTr="00991C79">
        <w:trPr>
          <w:trHeight w:val="20"/>
        </w:trPr>
        <w:tc>
          <w:tcPr>
            <w:tcW w:w="8164" w:type="dxa"/>
          </w:tcPr>
          <w:p w14:paraId="0B9DC45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1758A357" w14:textId="77777777" w:rsidR="00991C79" w:rsidRPr="003C15C5" w:rsidRDefault="00991C79" w:rsidP="00991C79"/>
    <w:p w14:paraId="3E7F119A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4.2.4.3 </w:t>
      </w:r>
      <w:r>
        <w:rPr>
          <w:rFonts w:hint="eastAsia"/>
        </w:rPr>
        <w:t>流程图</w:t>
      </w:r>
    </w:p>
    <w:p w14:paraId="2BD32859" w14:textId="170D7B46" w:rsidR="00991C79" w:rsidRDefault="00991C79" w:rsidP="00991C79">
      <w:r>
        <w:rPr>
          <w:rFonts w:hint="eastAsia"/>
          <w:noProof/>
        </w:rPr>
        <w:drawing>
          <wp:inline distT="0" distB="0" distL="0" distR="0" wp14:anchorId="607D6784" wp14:editId="45F91A47">
            <wp:extent cx="5270500" cy="1998345"/>
            <wp:effectExtent l="0" t="0" r="1270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屏幕快照 2017-05-21 上午10.46.01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9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EFBB3" w14:textId="40582265" w:rsidR="007C3247" w:rsidRDefault="007C3247" w:rsidP="007C3247">
      <w:pPr>
        <w:pStyle w:val="4"/>
      </w:pPr>
      <w:r>
        <w:rPr>
          <w:rFonts w:hint="eastAsia"/>
        </w:rPr>
        <w:t xml:space="preserve">4.2.4.4 </w:t>
      </w:r>
      <w:r>
        <w:rPr>
          <w:rFonts w:hint="eastAsia"/>
        </w:rPr>
        <w:t>原型展示</w:t>
      </w:r>
    </w:p>
    <w:p w14:paraId="102C5CFA" w14:textId="07264F4F" w:rsidR="007C3247" w:rsidRDefault="007C3247" w:rsidP="007C3247">
      <w:pPr>
        <w:jc w:val="center"/>
      </w:pPr>
      <w:r>
        <w:rPr>
          <w:noProof/>
        </w:rPr>
        <w:drawing>
          <wp:inline distT="0" distB="0" distL="0" distR="0" wp14:anchorId="376B5F5B" wp14:editId="0F38219F">
            <wp:extent cx="2011020" cy="3641271"/>
            <wp:effectExtent l="0" t="0" r="8890" b="0"/>
            <wp:docPr id="78" name="图片 78" descr="C:\Users\azxdh\AppData\Local\Microsoft\Windows\INetCache\Content.Word\用户端-订单信息选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zxdh\AppData\Local\Microsoft\Windows\INetCache\Content.Word\用户端-订单信息选择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4830" cy="364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rFonts w:hint="eastAsia"/>
          <w:noProof/>
        </w:rPr>
        <w:drawing>
          <wp:inline distT="0" distB="0" distL="0" distR="0" wp14:anchorId="48D191E0" wp14:editId="16E077D9">
            <wp:extent cx="2013857" cy="3646408"/>
            <wp:effectExtent l="0" t="0" r="5715" b="0"/>
            <wp:docPr id="79" name="图片 79" descr="C:\Users\azxdh\AppData\Local\Microsoft\Windows\INetCache\Content.Word\用户端-订单流程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zxdh\AppData\Local\Microsoft\Windows\INetCache\Content.Word\用户端-订单流程管理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2633" cy="3662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D4FAE" w14:textId="2B8C1ABA" w:rsidR="007C3247" w:rsidRPr="007C3247" w:rsidRDefault="007C3247" w:rsidP="007C32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7 </w:t>
      </w:r>
      <w:r>
        <w:rPr>
          <w:rFonts w:hint="eastAsia"/>
        </w:rPr>
        <w:t>设置地址</w:t>
      </w:r>
      <w:r>
        <w:rPr>
          <w:rFonts w:hint="eastAsia"/>
        </w:rPr>
        <w:t>&amp;</w:t>
      </w:r>
      <w:r>
        <w:rPr>
          <w:rFonts w:hint="eastAsia"/>
        </w:rPr>
        <w:t>预约取件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8 </w:t>
      </w:r>
      <w:r>
        <w:rPr>
          <w:rFonts w:hint="eastAsia"/>
        </w:rPr>
        <w:t>查看订单列表</w:t>
      </w:r>
      <w:r>
        <w:rPr>
          <w:rFonts w:hint="eastAsia"/>
        </w:rPr>
        <w:t xml:space="preserve">    </w:t>
      </w:r>
    </w:p>
    <w:p w14:paraId="5EBFAB48" w14:textId="77777777" w:rsidR="00991C79" w:rsidRDefault="00991C79" w:rsidP="00991C79">
      <w:pPr>
        <w:pStyle w:val="3"/>
      </w:pPr>
      <w:bookmarkStart w:id="26" w:name="_Toc483148681"/>
      <w:r>
        <w:t xml:space="preserve">4.2.5 </w:t>
      </w:r>
      <w:r>
        <w:rPr>
          <w:rFonts w:hint="eastAsia"/>
        </w:rPr>
        <w:t>查看优惠</w:t>
      </w:r>
      <w:bookmarkEnd w:id="26"/>
    </w:p>
    <w:p w14:paraId="7A1AD7E6" w14:textId="77777777" w:rsidR="00991C79" w:rsidRPr="00A215A1" w:rsidRDefault="00991C79" w:rsidP="00991C79">
      <w:pPr>
        <w:pStyle w:val="a7"/>
        <w:numPr>
          <w:ilvl w:val="0"/>
          <w:numId w:val="25"/>
        </w:numPr>
        <w:ind w:firstLineChars="0"/>
      </w:pPr>
      <w:r>
        <w:t>查看优惠（</w:t>
      </w:r>
      <w:r>
        <w:t>1</w:t>
      </w:r>
      <w:r>
        <w:t>、</w:t>
      </w:r>
      <w:r>
        <w:rPr>
          <w:rFonts w:hint="eastAsia"/>
        </w:rPr>
        <w:t>查看</w:t>
      </w:r>
      <w:r>
        <w:t>充值优惠；</w:t>
      </w:r>
      <w:r>
        <w:t>2</w:t>
      </w:r>
      <w:r>
        <w:t>、</w:t>
      </w:r>
      <w:r>
        <w:rPr>
          <w:rFonts w:hint="eastAsia"/>
        </w:rPr>
        <w:t>查看</w:t>
      </w:r>
      <w:r>
        <w:t>满减优惠）</w:t>
      </w:r>
    </w:p>
    <w:p w14:paraId="72D97E39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4.2.5.1 </w:t>
      </w:r>
      <w:r>
        <w:rPr>
          <w:rFonts w:hint="eastAsia"/>
        </w:rPr>
        <w:t>用例图</w:t>
      </w:r>
    </w:p>
    <w:p w14:paraId="1CCC51A9" w14:textId="77777777" w:rsidR="00991C79" w:rsidRPr="00E52D10" w:rsidRDefault="00991C79" w:rsidP="00991C79">
      <w:r>
        <w:rPr>
          <w:rFonts w:hint="eastAsia"/>
          <w:noProof/>
        </w:rPr>
        <w:drawing>
          <wp:inline distT="0" distB="0" distL="0" distR="0" wp14:anchorId="00720225" wp14:editId="30C8EB95">
            <wp:extent cx="5270500" cy="2282825"/>
            <wp:effectExtent l="0" t="0" r="1270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查看优惠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58B19" w14:textId="77777777" w:rsidR="00991C79" w:rsidRDefault="00991C79" w:rsidP="00991C79">
      <w:pPr>
        <w:pStyle w:val="4"/>
      </w:pPr>
      <w:r>
        <w:rPr>
          <w:rFonts w:hint="eastAsia"/>
        </w:rPr>
        <w:t xml:space="preserve">4.2.5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30AD6412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3961B9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充值优惠</w:t>
            </w:r>
          </w:p>
        </w:tc>
      </w:tr>
      <w:tr w:rsidR="00991C79" w:rsidRPr="00D32F8B" w14:paraId="13EB6D26" w14:textId="77777777" w:rsidTr="00991C79">
        <w:trPr>
          <w:trHeight w:val="20"/>
        </w:trPr>
        <w:tc>
          <w:tcPr>
            <w:tcW w:w="8164" w:type="dxa"/>
          </w:tcPr>
          <w:p w14:paraId="06E4D5D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9</w:t>
            </w:r>
          </w:p>
        </w:tc>
      </w:tr>
      <w:tr w:rsidR="00991C79" w:rsidRPr="00D32F8B" w14:paraId="72DC38E7" w14:textId="77777777" w:rsidTr="00991C79">
        <w:trPr>
          <w:trHeight w:val="20"/>
        </w:trPr>
        <w:tc>
          <w:tcPr>
            <w:tcW w:w="8164" w:type="dxa"/>
          </w:tcPr>
          <w:p w14:paraId="49C7037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6278ABAE" w14:textId="77777777" w:rsidTr="00991C79">
        <w:trPr>
          <w:trHeight w:val="20"/>
        </w:trPr>
        <w:tc>
          <w:tcPr>
            <w:tcW w:w="8164" w:type="dxa"/>
          </w:tcPr>
          <w:p w14:paraId="057FE5DD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6A2112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可点击查询优惠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近期的充值优惠项目具体明细</w:t>
            </w:r>
          </w:p>
        </w:tc>
      </w:tr>
      <w:tr w:rsidR="00991C79" w:rsidRPr="00D32F8B" w14:paraId="44368BBF" w14:textId="77777777" w:rsidTr="00991C79">
        <w:trPr>
          <w:trHeight w:val="20"/>
        </w:trPr>
        <w:tc>
          <w:tcPr>
            <w:tcW w:w="8164" w:type="dxa"/>
          </w:tcPr>
          <w:p w14:paraId="4A5F19F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3D74C85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 w:rsidR="00991C79" w:rsidRPr="00D32F8B" w14:paraId="34BD421E" w14:textId="77777777" w:rsidTr="00991C79">
        <w:trPr>
          <w:trHeight w:val="20"/>
        </w:trPr>
        <w:tc>
          <w:tcPr>
            <w:tcW w:w="8164" w:type="dxa"/>
          </w:tcPr>
          <w:p w14:paraId="7B9BE591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6C2DAF2" w14:textId="77777777" w:rsidR="00991C79" w:rsidRDefault="00991C79" w:rsidP="00991C79">
            <w:pPr>
              <w:pStyle w:val="a9"/>
              <w:numPr>
                <w:ilvl w:val="0"/>
                <w:numId w:val="3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查看充值优惠</w:t>
            </w:r>
          </w:p>
          <w:p w14:paraId="1C5645B7" w14:textId="77777777" w:rsidR="00991C79" w:rsidRPr="00F376FC" w:rsidRDefault="00991C79" w:rsidP="00991C79">
            <w:pPr>
              <w:pStyle w:val="a9"/>
              <w:numPr>
                <w:ilvl w:val="0"/>
                <w:numId w:val="3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显示充值优惠具体明细</w:t>
            </w:r>
          </w:p>
        </w:tc>
      </w:tr>
      <w:tr w:rsidR="00991C79" w:rsidRPr="00D32F8B" w14:paraId="755156D1" w14:textId="77777777" w:rsidTr="00991C79">
        <w:trPr>
          <w:trHeight w:val="20"/>
        </w:trPr>
        <w:tc>
          <w:tcPr>
            <w:tcW w:w="8164" w:type="dxa"/>
          </w:tcPr>
          <w:p w14:paraId="5B9E3B0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04C973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4EECC38B" w14:textId="77777777" w:rsidTr="00991C79">
        <w:trPr>
          <w:trHeight w:val="20"/>
        </w:trPr>
        <w:tc>
          <w:tcPr>
            <w:tcW w:w="8164" w:type="dxa"/>
          </w:tcPr>
          <w:p w14:paraId="4C7C8138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F760D65" w14:textId="77777777" w:rsidR="00991C79" w:rsidRPr="0083644E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36759D2D" w14:textId="77777777" w:rsidTr="00991C79">
        <w:trPr>
          <w:trHeight w:val="20"/>
        </w:trPr>
        <w:tc>
          <w:tcPr>
            <w:tcW w:w="8164" w:type="dxa"/>
          </w:tcPr>
          <w:p w14:paraId="6C167BE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359BD63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充值优惠后，</w:t>
            </w:r>
            <w:r>
              <w:rPr>
                <w:rFonts w:hint="eastAsia"/>
                <w:sz w:val="21"/>
                <w:szCs w:val="21"/>
              </w:rPr>
              <w:t>用户可进一步</w:t>
            </w:r>
            <w:r>
              <w:rPr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会员卡</w:t>
            </w:r>
            <w:r>
              <w:rPr>
                <w:sz w:val="21"/>
                <w:szCs w:val="21"/>
              </w:rPr>
              <w:t>充值等其他操作</w:t>
            </w:r>
          </w:p>
        </w:tc>
      </w:tr>
      <w:tr w:rsidR="00991C79" w:rsidRPr="00D32F8B" w14:paraId="10F2C36B" w14:textId="77777777" w:rsidTr="00991C79">
        <w:trPr>
          <w:trHeight w:val="20"/>
        </w:trPr>
        <w:tc>
          <w:tcPr>
            <w:tcW w:w="8164" w:type="dxa"/>
          </w:tcPr>
          <w:p w14:paraId="591B8CB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C3F9F69" w14:textId="77777777" w:rsidR="00991C79" w:rsidRDefault="00991C79" w:rsidP="00991C7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2A378B27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3FD35A2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满减</w:t>
            </w:r>
            <w:r>
              <w:rPr>
                <w:sz w:val="21"/>
                <w:szCs w:val="21"/>
              </w:rPr>
              <w:t>优惠</w:t>
            </w:r>
          </w:p>
        </w:tc>
      </w:tr>
      <w:tr w:rsidR="00991C79" w:rsidRPr="00D32F8B" w14:paraId="0F4BDBC5" w14:textId="77777777" w:rsidTr="00991C79">
        <w:trPr>
          <w:trHeight w:val="20"/>
        </w:trPr>
        <w:tc>
          <w:tcPr>
            <w:tcW w:w="8164" w:type="dxa"/>
          </w:tcPr>
          <w:p w14:paraId="2FE214F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10</w:t>
            </w:r>
          </w:p>
        </w:tc>
      </w:tr>
      <w:tr w:rsidR="00991C79" w:rsidRPr="00D32F8B" w14:paraId="270A94CE" w14:textId="77777777" w:rsidTr="00991C79">
        <w:trPr>
          <w:trHeight w:val="20"/>
        </w:trPr>
        <w:tc>
          <w:tcPr>
            <w:tcW w:w="8164" w:type="dxa"/>
          </w:tcPr>
          <w:p w14:paraId="6C3ACE5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3B018B75" w14:textId="77777777" w:rsidTr="00991C79">
        <w:trPr>
          <w:trHeight w:val="20"/>
        </w:trPr>
        <w:tc>
          <w:tcPr>
            <w:tcW w:w="8164" w:type="dxa"/>
          </w:tcPr>
          <w:p w14:paraId="5BFB7B7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59BCCC9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可点击查询优惠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近期的</w:t>
            </w:r>
            <w:r>
              <w:rPr>
                <w:rFonts w:hint="eastAsia"/>
                <w:sz w:val="21"/>
                <w:szCs w:val="21"/>
              </w:rPr>
              <w:t>满减</w:t>
            </w:r>
            <w:r>
              <w:rPr>
                <w:sz w:val="21"/>
                <w:szCs w:val="21"/>
              </w:rPr>
              <w:t>优惠项目具体明细</w:t>
            </w:r>
          </w:p>
        </w:tc>
      </w:tr>
      <w:tr w:rsidR="00991C79" w:rsidRPr="00D32F8B" w14:paraId="58EF3EA9" w14:textId="77777777" w:rsidTr="00991C79">
        <w:trPr>
          <w:trHeight w:val="20"/>
        </w:trPr>
        <w:tc>
          <w:tcPr>
            <w:tcW w:w="8164" w:type="dxa"/>
          </w:tcPr>
          <w:p w14:paraId="454FCFB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21E13D0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 w:rsidR="00991C79" w:rsidRPr="00D32F8B" w14:paraId="0E63258C" w14:textId="77777777" w:rsidTr="00991C79">
        <w:trPr>
          <w:trHeight w:val="20"/>
        </w:trPr>
        <w:tc>
          <w:tcPr>
            <w:tcW w:w="8164" w:type="dxa"/>
          </w:tcPr>
          <w:p w14:paraId="6D43C2AB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5B8FFBD4" w14:textId="77777777" w:rsidR="00991C79" w:rsidRDefault="00991C79" w:rsidP="00991C79">
            <w:pPr>
              <w:pStyle w:val="a9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查看满减优惠</w:t>
            </w:r>
          </w:p>
          <w:p w14:paraId="3DBCC876" w14:textId="77777777" w:rsidR="00991C79" w:rsidRPr="00F376FC" w:rsidRDefault="00991C79" w:rsidP="00991C79">
            <w:pPr>
              <w:pStyle w:val="a9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显示</w:t>
            </w:r>
            <w:r>
              <w:rPr>
                <w:rFonts w:hint="eastAsia"/>
                <w:sz w:val="21"/>
                <w:szCs w:val="21"/>
              </w:rPr>
              <w:t>满减</w:t>
            </w:r>
            <w:r>
              <w:rPr>
                <w:sz w:val="21"/>
                <w:szCs w:val="21"/>
              </w:rPr>
              <w:t>优惠具体明细</w:t>
            </w:r>
          </w:p>
        </w:tc>
      </w:tr>
      <w:tr w:rsidR="00991C79" w:rsidRPr="00D32F8B" w14:paraId="51EEE8EC" w14:textId="77777777" w:rsidTr="00991C79">
        <w:trPr>
          <w:trHeight w:val="20"/>
        </w:trPr>
        <w:tc>
          <w:tcPr>
            <w:tcW w:w="8164" w:type="dxa"/>
          </w:tcPr>
          <w:p w14:paraId="0CA414B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DBACA4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120B02E9" w14:textId="77777777" w:rsidTr="00991C79">
        <w:trPr>
          <w:trHeight w:val="20"/>
        </w:trPr>
        <w:tc>
          <w:tcPr>
            <w:tcW w:w="8164" w:type="dxa"/>
          </w:tcPr>
          <w:p w14:paraId="556A8B7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3760782" w14:textId="77777777" w:rsidR="00991C79" w:rsidRPr="0083644E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27119238" w14:textId="77777777" w:rsidTr="00991C79">
        <w:trPr>
          <w:trHeight w:val="20"/>
        </w:trPr>
        <w:tc>
          <w:tcPr>
            <w:tcW w:w="8164" w:type="dxa"/>
          </w:tcPr>
          <w:p w14:paraId="4B7B61B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7605E6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满减</w:t>
            </w:r>
            <w:r>
              <w:rPr>
                <w:sz w:val="21"/>
                <w:szCs w:val="21"/>
              </w:rPr>
              <w:t>优惠后，</w:t>
            </w:r>
            <w:r>
              <w:rPr>
                <w:rFonts w:hint="eastAsia"/>
                <w:sz w:val="21"/>
                <w:szCs w:val="21"/>
              </w:rPr>
              <w:t>用户可</w:t>
            </w:r>
            <w:r>
              <w:rPr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浏览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添加等等其他操作</w:t>
            </w:r>
          </w:p>
        </w:tc>
      </w:tr>
      <w:tr w:rsidR="00991C79" w:rsidRPr="00D32F8B" w14:paraId="2C47683D" w14:textId="77777777" w:rsidTr="00991C79">
        <w:trPr>
          <w:trHeight w:val="20"/>
        </w:trPr>
        <w:tc>
          <w:tcPr>
            <w:tcW w:w="8164" w:type="dxa"/>
          </w:tcPr>
          <w:p w14:paraId="6823462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A76C1BA" w14:textId="77777777" w:rsidR="00991C79" w:rsidRPr="00B63C85" w:rsidRDefault="00991C79" w:rsidP="00991C79"/>
    <w:p w14:paraId="48F2E70B" w14:textId="77777777" w:rsidR="00991C79" w:rsidRDefault="00991C79" w:rsidP="00991C79">
      <w:pPr>
        <w:pStyle w:val="4"/>
      </w:pPr>
      <w:r>
        <w:rPr>
          <w:rFonts w:hint="eastAsia"/>
        </w:rPr>
        <w:t xml:space="preserve">4.2.5.3 </w:t>
      </w:r>
      <w:r>
        <w:rPr>
          <w:rFonts w:hint="eastAsia"/>
        </w:rPr>
        <w:t>流程图</w:t>
      </w:r>
    </w:p>
    <w:p w14:paraId="29966F1C" w14:textId="45FDE55B" w:rsidR="00991C79" w:rsidRDefault="00991C79" w:rsidP="00991C79">
      <w:r>
        <w:rPr>
          <w:rFonts w:hint="eastAsia"/>
          <w:noProof/>
        </w:rPr>
        <w:drawing>
          <wp:inline distT="0" distB="0" distL="0" distR="0" wp14:anchorId="27027811" wp14:editId="24C4E75A">
            <wp:extent cx="5270500" cy="1048385"/>
            <wp:effectExtent l="0" t="0" r="1270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屏幕快照 2017-05-21 下午12.22.21.png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4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4BD09" w14:textId="43013C8F" w:rsidR="007C3247" w:rsidRDefault="007C3247" w:rsidP="007C3247">
      <w:pPr>
        <w:pStyle w:val="4"/>
      </w:pPr>
      <w:r>
        <w:rPr>
          <w:rFonts w:hint="eastAsia"/>
        </w:rPr>
        <w:t xml:space="preserve">4.2.5.4 </w:t>
      </w:r>
      <w:r>
        <w:rPr>
          <w:rFonts w:hint="eastAsia"/>
        </w:rPr>
        <w:t>原型展示</w:t>
      </w:r>
    </w:p>
    <w:p w14:paraId="217D22DA" w14:textId="31BE459D" w:rsidR="007C3247" w:rsidRDefault="007C3247" w:rsidP="007C3247">
      <w:pPr>
        <w:jc w:val="center"/>
      </w:pPr>
      <w:r>
        <w:rPr>
          <w:noProof/>
        </w:rPr>
        <w:drawing>
          <wp:inline distT="0" distB="0" distL="0" distR="0" wp14:anchorId="4CF0D5C8" wp14:editId="1FC05D0C">
            <wp:extent cx="1947893" cy="3526971"/>
            <wp:effectExtent l="0" t="0" r="0" b="0"/>
            <wp:docPr id="81" name="图片 81" descr="C:\Users\azxdh\AppData\Local\Microsoft\Windows\INetCache\Content.Word\用户端-按照消费优惠规则支付订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zxdh\AppData\Local\Microsoft\Windows\INetCache\Content.Word\用户端-按照消费优惠规则支付订单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3693" cy="3537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170F9" w14:textId="0082D576" w:rsidR="007C3247" w:rsidRPr="007C3247" w:rsidRDefault="007C3247" w:rsidP="007C32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9 </w:t>
      </w:r>
      <w:r>
        <w:rPr>
          <w:rFonts w:hint="eastAsia"/>
        </w:rPr>
        <w:t>消费优惠</w:t>
      </w:r>
    </w:p>
    <w:p w14:paraId="0B313E0C" w14:textId="77777777" w:rsidR="00991C79" w:rsidRDefault="00991C79" w:rsidP="00991C79">
      <w:pPr>
        <w:pStyle w:val="3"/>
      </w:pPr>
      <w:bookmarkStart w:id="27" w:name="_Toc483148682"/>
      <w:r>
        <w:lastRenderedPageBreak/>
        <w:t xml:space="preserve">4.2.6 </w:t>
      </w:r>
      <w:r>
        <w:rPr>
          <w:rFonts w:hint="eastAsia"/>
        </w:rPr>
        <w:t>会员卡充值</w:t>
      </w:r>
      <w:bookmarkEnd w:id="27"/>
    </w:p>
    <w:p w14:paraId="7B2600A9" w14:textId="77777777" w:rsidR="00991C79" w:rsidRPr="00DC2840" w:rsidRDefault="00991C79" w:rsidP="00991C79">
      <w:pPr>
        <w:pStyle w:val="a7"/>
        <w:numPr>
          <w:ilvl w:val="0"/>
          <w:numId w:val="25"/>
        </w:numPr>
        <w:ind w:firstLineChars="0"/>
      </w:pPr>
      <w:r>
        <w:t>会员卡充值（选择充值项目，</w:t>
      </w:r>
      <w:r>
        <w:rPr>
          <w:rFonts w:hint="eastAsia"/>
        </w:rPr>
        <w:t>确认</w:t>
      </w:r>
      <w:r>
        <w:t>充值）</w:t>
      </w:r>
    </w:p>
    <w:p w14:paraId="7BF45D56" w14:textId="77777777" w:rsidR="00991C79" w:rsidRDefault="00991C79" w:rsidP="00991C79">
      <w:pPr>
        <w:pStyle w:val="4"/>
      </w:pPr>
      <w:r>
        <w:rPr>
          <w:rFonts w:hint="eastAsia"/>
        </w:rPr>
        <w:t xml:space="preserve">4.2.6.1 </w:t>
      </w:r>
      <w:r>
        <w:rPr>
          <w:rFonts w:hint="eastAsia"/>
        </w:rPr>
        <w:t>用例图</w:t>
      </w:r>
    </w:p>
    <w:p w14:paraId="68AD9584" w14:textId="77777777" w:rsidR="00991C79" w:rsidRPr="00F15A16" w:rsidRDefault="00991C79" w:rsidP="00991C79">
      <w:r>
        <w:rPr>
          <w:rFonts w:hint="eastAsia"/>
          <w:noProof/>
        </w:rPr>
        <w:drawing>
          <wp:inline distT="0" distB="0" distL="0" distR="0" wp14:anchorId="30EC283F" wp14:editId="6ED0D216">
            <wp:extent cx="3602636" cy="1733862"/>
            <wp:effectExtent l="0" t="0" r="444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会员卡充值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2636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DCABC" w14:textId="77777777" w:rsidR="00991C79" w:rsidRDefault="00991C79" w:rsidP="00991C79">
      <w:pPr>
        <w:pStyle w:val="4"/>
      </w:pPr>
      <w:r>
        <w:rPr>
          <w:rFonts w:hint="eastAsia"/>
        </w:rPr>
        <w:t xml:space="preserve">4.2.6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074F35AD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516769B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会员卡充值</w:t>
            </w:r>
          </w:p>
        </w:tc>
      </w:tr>
      <w:tr w:rsidR="00991C79" w:rsidRPr="00D32F8B" w14:paraId="74A9308A" w14:textId="77777777" w:rsidTr="00991C79">
        <w:trPr>
          <w:trHeight w:val="20"/>
        </w:trPr>
        <w:tc>
          <w:tcPr>
            <w:tcW w:w="8164" w:type="dxa"/>
          </w:tcPr>
          <w:p w14:paraId="04CAD71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11</w:t>
            </w:r>
          </w:p>
        </w:tc>
      </w:tr>
      <w:tr w:rsidR="00991C79" w:rsidRPr="00D32F8B" w14:paraId="45BE8E71" w14:textId="77777777" w:rsidTr="00991C79">
        <w:trPr>
          <w:trHeight w:val="20"/>
        </w:trPr>
        <w:tc>
          <w:tcPr>
            <w:tcW w:w="8164" w:type="dxa"/>
          </w:tcPr>
          <w:p w14:paraId="19B8130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991C79" w:rsidRPr="00D32F8B" w14:paraId="50BAA431" w14:textId="77777777" w:rsidTr="00991C79">
        <w:trPr>
          <w:trHeight w:val="20"/>
        </w:trPr>
        <w:tc>
          <w:tcPr>
            <w:tcW w:w="8164" w:type="dxa"/>
          </w:tcPr>
          <w:p w14:paraId="3A6B66E8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4557B4A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可点</w:t>
            </w:r>
            <w:r>
              <w:rPr>
                <w:rFonts w:hint="eastAsia"/>
                <w:sz w:val="21"/>
                <w:szCs w:val="21"/>
              </w:rPr>
              <w:t>对会员卡</w:t>
            </w:r>
            <w:r>
              <w:rPr>
                <w:sz w:val="21"/>
                <w:szCs w:val="21"/>
              </w:rPr>
              <w:t>进行充值</w:t>
            </w:r>
          </w:p>
        </w:tc>
      </w:tr>
      <w:tr w:rsidR="00991C79" w:rsidRPr="00D32F8B" w14:paraId="72283512" w14:textId="77777777" w:rsidTr="00991C79">
        <w:trPr>
          <w:trHeight w:val="20"/>
        </w:trPr>
        <w:tc>
          <w:tcPr>
            <w:tcW w:w="8164" w:type="dxa"/>
          </w:tcPr>
          <w:p w14:paraId="2339BBC0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8E4875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 w:rsidR="00991C79" w:rsidRPr="00D32F8B" w14:paraId="2549ED66" w14:textId="77777777" w:rsidTr="00991C79">
        <w:trPr>
          <w:trHeight w:val="20"/>
        </w:trPr>
        <w:tc>
          <w:tcPr>
            <w:tcW w:w="8164" w:type="dxa"/>
          </w:tcPr>
          <w:p w14:paraId="0B88DD1E" w14:textId="77777777" w:rsidR="00991C79" w:rsidRPr="00A47B05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C9778D4" w14:textId="77777777" w:rsidR="00991C79" w:rsidRDefault="00991C79" w:rsidP="00991C79">
            <w:pPr>
              <w:pStyle w:val="a9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查</w:t>
            </w:r>
            <w:r>
              <w:rPr>
                <w:rFonts w:hint="eastAsia"/>
                <w:sz w:val="21"/>
                <w:szCs w:val="21"/>
              </w:rPr>
              <w:t>会员卡</w:t>
            </w:r>
            <w:r>
              <w:rPr>
                <w:sz w:val="21"/>
                <w:szCs w:val="21"/>
              </w:rPr>
              <w:t>充值操作</w:t>
            </w:r>
          </w:p>
          <w:p w14:paraId="7A0327F1" w14:textId="77777777" w:rsidR="00991C79" w:rsidRDefault="00991C79" w:rsidP="00991C79">
            <w:pPr>
              <w:pStyle w:val="a9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定</w:t>
            </w:r>
            <w:r>
              <w:rPr>
                <w:sz w:val="21"/>
                <w:szCs w:val="21"/>
              </w:rPr>
              <w:t>要充值的项目</w:t>
            </w:r>
          </w:p>
          <w:p w14:paraId="66203AF7" w14:textId="77777777" w:rsidR="00991C79" w:rsidRDefault="00991C79" w:rsidP="00991C79">
            <w:pPr>
              <w:pStyle w:val="a9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充值</w:t>
            </w:r>
          </w:p>
          <w:p w14:paraId="7D82FDA7" w14:textId="77777777" w:rsidR="00991C79" w:rsidRPr="00F376FC" w:rsidRDefault="00991C79" w:rsidP="00991C79">
            <w:pPr>
              <w:pStyle w:val="a9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充值成功，</w:t>
            </w:r>
            <w:r>
              <w:rPr>
                <w:rFonts w:hint="eastAsia"/>
                <w:sz w:val="21"/>
                <w:szCs w:val="21"/>
              </w:rPr>
              <w:t>且</w:t>
            </w:r>
            <w:r>
              <w:rPr>
                <w:sz w:val="21"/>
                <w:szCs w:val="21"/>
              </w:rPr>
              <w:t>会员卡余额有相应变化</w:t>
            </w:r>
          </w:p>
        </w:tc>
      </w:tr>
      <w:tr w:rsidR="00991C79" w:rsidRPr="00D32F8B" w14:paraId="6C88A00B" w14:textId="77777777" w:rsidTr="00991C79">
        <w:trPr>
          <w:trHeight w:val="20"/>
        </w:trPr>
        <w:tc>
          <w:tcPr>
            <w:tcW w:w="8164" w:type="dxa"/>
          </w:tcPr>
          <w:p w14:paraId="2025341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4E4C9F5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68EB65BD" w14:textId="77777777" w:rsidTr="00991C79">
        <w:trPr>
          <w:trHeight w:val="20"/>
        </w:trPr>
        <w:tc>
          <w:tcPr>
            <w:tcW w:w="8164" w:type="dxa"/>
          </w:tcPr>
          <w:p w14:paraId="5070B9F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F9BD948" w14:textId="77777777" w:rsidR="00991C79" w:rsidRPr="0083644E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37DE4C78" w14:textId="77777777" w:rsidTr="00991C79">
        <w:trPr>
          <w:trHeight w:val="20"/>
        </w:trPr>
        <w:tc>
          <w:tcPr>
            <w:tcW w:w="8164" w:type="dxa"/>
          </w:tcPr>
          <w:p w14:paraId="29AAE18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B9B823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充值完成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用户可</w:t>
            </w:r>
            <w:r>
              <w:rPr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浏览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添加等等其他操作</w:t>
            </w:r>
          </w:p>
        </w:tc>
      </w:tr>
      <w:tr w:rsidR="00991C79" w:rsidRPr="00D32F8B" w14:paraId="39DF1220" w14:textId="77777777" w:rsidTr="00991C79">
        <w:trPr>
          <w:trHeight w:val="20"/>
        </w:trPr>
        <w:tc>
          <w:tcPr>
            <w:tcW w:w="8164" w:type="dxa"/>
          </w:tcPr>
          <w:p w14:paraId="66287A0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DC72174" w14:textId="77777777" w:rsidR="00991C79" w:rsidRPr="00F52055" w:rsidRDefault="00991C79" w:rsidP="00991C79"/>
    <w:p w14:paraId="1B5B3217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4.2.6.3 </w:t>
      </w:r>
      <w:r>
        <w:rPr>
          <w:rFonts w:hint="eastAsia"/>
        </w:rPr>
        <w:t>流程图</w:t>
      </w:r>
    </w:p>
    <w:p w14:paraId="149D52C2" w14:textId="77777777" w:rsidR="00991C79" w:rsidRPr="00EE0542" w:rsidRDefault="00991C79" w:rsidP="00991C79">
      <w:r>
        <w:rPr>
          <w:rFonts w:hint="eastAsia"/>
          <w:noProof/>
        </w:rPr>
        <w:drawing>
          <wp:inline distT="0" distB="0" distL="0" distR="0" wp14:anchorId="5C188C57" wp14:editId="34CCCEE1">
            <wp:extent cx="5270500" cy="754380"/>
            <wp:effectExtent l="0" t="0" r="1270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屏幕快照 2017-05-21 下午12.28.44.png"/>
                    <pic:cNvPicPr/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C8B01" w14:textId="2406BFF5" w:rsidR="00991C79" w:rsidRDefault="007C3247" w:rsidP="007C3247">
      <w:pPr>
        <w:pStyle w:val="4"/>
      </w:pPr>
      <w:bookmarkStart w:id="28" w:name="_Toc483148683"/>
      <w:r>
        <w:rPr>
          <w:rFonts w:hint="eastAsia"/>
        </w:rPr>
        <w:t xml:space="preserve">4.2.6.4 </w:t>
      </w:r>
      <w:r w:rsidR="00991C79">
        <w:rPr>
          <w:rFonts w:hint="eastAsia"/>
        </w:rPr>
        <w:t>原型展示</w:t>
      </w:r>
      <w:bookmarkEnd w:id="28"/>
    </w:p>
    <w:p w14:paraId="1803AF03" w14:textId="77777777" w:rsidR="007C3247" w:rsidRDefault="007C3247" w:rsidP="007C3247">
      <w:pPr>
        <w:jc w:val="center"/>
      </w:pPr>
      <w:r>
        <w:rPr>
          <w:noProof/>
        </w:rPr>
        <w:drawing>
          <wp:inline distT="0" distB="0" distL="0" distR="0" wp14:anchorId="08E9673A" wp14:editId="7D29DAA2">
            <wp:extent cx="1950899" cy="3532414"/>
            <wp:effectExtent l="0" t="0" r="0" b="0"/>
            <wp:docPr id="80" name="图片 80" descr="C:\Users\azxdh\AppData\Local\Microsoft\Windows\INetCache\Content.Word\用户端-会员卡金额和充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zxdh\AppData\Local\Microsoft\Windows\INetCache\Content.Word\用户端-会员卡金额和充值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375" cy="3540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DC8B3" w14:textId="2B016A64" w:rsidR="007C3247" w:rsidRPr="007C3247" w:rsidRDefault="007C3247" w:rsidP="007C32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10 </w:t>
      </w:r>
      <w:r>
        <w:rPr>
          <w:rFonts w:hint="eastAsia"/>
        </w:rPr>
        <w:t>会员金额和充值</w:t>
      </w:r>
    </w:p>
    <w:p w14:paraId="31FED37A" w14:textId="77777777" w:rsidR="007C3247" w:rsidRPr="007C3247" w:rsidRDefault="007C3247" w:rsidP="007C3247"/>
    <w:p w14:paraId="2EED9DD9" w14:textId="77777777" w:rsidR="00991C79" w:rsidRDefault="00991C79" w:rsidP="00991C79">
      <w:pPr>
        <w:widowControl/>
        <w:jc w:val="left"/>
        <w:rPr>
          <w:b/>
          <w:bCs/>
          <w:sz w:val="32"/>
          <w:szCs w:val="32"/>
        </w:rPr>
      </w:pPr>
    </w:p>
    <w:p w14:paraId="6CCD6AAA" w14:textId="77777777" w:rsidR="00991C79" w:rsidRPr="00C36DF3" w:rsidRDefault="00991C79" w:rsidP="00991C79">
      <w:pPr>
        <w:widowControl/>
        <w:jc w:val="left"/>
        <w:rPr>
          <w:b/>
          <w:bCs/>
          <w:sz w:val="32"/>
          <w:szCs w:val="32"/>
        </w:rPr>
        <w:sectPr w:rsidR="00991C79" w:rsidRPr="00C36DF3" w:rsidSect="000836E5">
          <w:headerReference w:type="default" r:id="rId101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F81FDFC" w14:textId="77777777" w:rsidR="00991C79" w:rsidRDefault="00991C79" w:rsidP="00991C79">
      <w:pPr>
        <w:pStyle w:val="1"/>
      </w:pPr>
      <w:bookmarkStart w:id="29" w:name="_Toc483148684"/>
      <w:r>
        <w:lastRenderedPageBreak/>
        <w:t xml:space="preserve">5. </w:t>
      </w:r>
      <w:r>
        <w:t>取送端</w:t>
      </w:r>
      <w:bookmarkEnd w:id="29"/>
    </w:p>
    <w:p w14:paraId="58F97AB2" w14:textId="0A7DE0C7" w:rsidR="00991C79" w:rsidRDefault="00991C79" w:rsidP="00991C79">
      <w:pPr>
        <w:pStyle w:val="2"/>
      </w:pPr>
      <w:bookmarkStart w:id="30" w:name="_Toc483148685"/>
      <w:r>
        <w:t xml:space="preserve">5.1 </w:t>
      </w:r>
      <w:r>
        <w:rPr>
          <w:rFonts w:hint="eastAsia"/>
        </w:rPr>
        <w:t>Sprint</w:t>
      </w:r>
      <w:r>
        <w:t xml:space="preserve"> #1</w:t>
      </w:r>
      <w:bookmarkEnd w:id="30"/>
    </w:p>
    <w:p w14:paraId="1652D3F0" w14:textId="77777777" w:rsidR="00BA3390" w:rsidRDefault="00BA3390" w:rsidP="00BA3390">
      <w:r>
        <w:rPr>
          <w:rFonts w:hint="eastAsia"/>
        </w:rPr>
        <w:t>李奕航：相关接口定义，安卓客户端开发</w:t>
      </w:r>
    </w:p>
    <w:p w14:paraId="02995663" w14:textId="77777777" w:rsidR="00BA3390" w:rsidRDefault="00BA3390" w:rsidP="00BA3390">
      <w:r>
        <w:rPr>
          <w:rFonts w:hint="eastAsia"/>
        </w:rPr>
        <w:t>吴艳丽：相关接定义</w:t>
      </w:r>
    </w:p>
    <w:p w14:paraId="4F93D048" w14:textId="77777777" w:rsidR="00BA3390" w:rsidRDefault="00BA3390" w:rsidP="00BA3390">
      <w:r>
        <w:rPr>
          <w:rFonts w:hint="eastAsia"/>
        </w:rPr>
        <w:t>周琦：数据库设计</w:t>
      </w:r>
    </w:p>
    <w:p w14:paraId="74AA3C76" w14:textId="77777777" w:rsidR="00BA3390" w:rsidRDefault="00BA3390" w:rsidP="00BA3390">
      <w:r>
        <w:rPr>
          <w:rFonts w:hint="eastAsia"/>
        </w:rPr>
        <w:t>韩英：原型设计</w:t>
      </w:r>
    </w:p>
    <w:p w14:paraId="41DE77B3" w14:textId="77777777" w:rsidR="00BA3390" w:rsidRDefault="00BA3390" w:rsidP="00BA3390">
      <w:r>
        <w:rPr>
          <w:rFonts w:hint="eastAsia"/>
        </w:rPr>
        <w:t>舒倩雯：文档编写</w:t>
      </w:r>
    </w:p>
    <w:p w14:paraId="1A24F189" w14:textId="77777777" w:rsidR="00BA3390" w:rsidRPr="00BA3390" w:rsidRDefault="00BA3390" w:rsidP="00BA3390"/>
    <w:p w14:paraId="75E4E9CF" w14:textId="77777777" w:rsidR="00991C79" w:rsidRDefault="00991C79" w:rsidP="00991C79">
      <w:pPr>
        <w:pStyle w:val="3"/>
      </w:pPr>
      <w:bookmarkStart w:id="31" w:name="_Toc483148686"/>
      <w:r>
        <w:t xml:space="preserve">5.1.1 </w:t>
      </w:r>
      <w:r>
        <w:rPr>
          <w:rFonts w:hint="eastAsia"/>
        </w:rPr>
        <w:t>分工</w:t>
      </w:r>
      <w:bookmarkEnd w:id="31"/>
    </w:p>
    <w:p w14:paraId="69EAA0A9" w14:textId="77777777" w:rsidR="00991C79" w:rsidRDefault="00991C79" w:rsidP="00991C79">
      <w:pPr>
        <w:pStyle w:val="3"/>
      </w:pPr>
      <w:bookmarkStart w:id="32" w:name="_Toc483148687"/>
      <w:r>
        <w:rPr>
          <w:rFonts w:hint="eastAsia"/>
        </w:rPr>
        <w:t xml:space="preserve">5.1.2 </w:t>
      </w:r>
      <w:r>
        <w:rPr>
          <w:rFonts w:hint="eastAsia"/>
        </w:rPr>
        <w:t>账户管理</w:t>
      </w:r>
      <w:bookmarkEnd w:id="32"/>
    </w:p>
    <w:p w14:paraId="692253FA" w14:textId="77777777" w:rsidR="00991C79" w:rsidRPr="00DD3D26" w:rsidRDefault="00991C79" w:rsidP="00991C79">
      <w:pPr>
        <w:pStyle w:val="a7"/>
        <w:numPr>
          <w:ilvl w:val="0"/>
          <w:numId w:val="31"/>
        </w:numPr>
        <w:ind w:firstLineChars="0"/>
      </w:pPr>
      <w:r>
        <w:t>账户管理（</w:t>
      </w:r>
      <w:r>
        <w:t>1</w:t>
      </w:r>
      <w:r>
        <w:t>、</w:t>
      </w:r>
      <w:r>
        <w:rPr>
          <w:rFonts w:hint="eastAsia"/>
        </w:rPr>
        <w:t>取送端</w:t>
      </w:r>
      <w:r>
        <w:t>用户登录；</w:t>
      </w:r>
      <w:r>
        <w:t>2</w:t>
      </w:r>
      <w:r>
        <w:t>、</w:t>
      </w:r>
      <w:r>
        <w:rPr>
          <w:rFonts w:hint="eastAsia"/>
        </w:rPr>
        <w:t>找回密码</w:t>
      </w:r>
      <w:r>
        <w:t>）</w:t>
      </w:r>
    </w:p>
    <w:p w14:paraId="64FC7CD4" w14:textId="77777777" w:rsidR="00991C79" w:rsidRDefault="00991C79" w:rsidP="00991C79">
      <w:pPr>
        <w:pStyle w:val="4"/>
      </w:pPr>
      <w:r>
        <w:rPr>
          <w:rFonts w:hint="eastAsia"/>
        </w:rPr>
        <w:t xml:space="preserve">5.1.2.1 </w:t>
      </w:r>
      <w:r>
        <w:rPr>
          <w:rFonts w:hint="eastAsia"/>
        </w:rPr>
        <w:t>用例图</w:t>
      </w:r>
    </w:p>
    <w:p w14:paraId="454DB725" w14:textId="77777777" w:rsidR="00991C79" w:rsidRPr="00032DDA" w:rsidRDefault="00991C79" w:rsidP="00991C79">
      <w:r>
        <w:rPr>
          <w:rFonts w:hint="eastAsia"/>
          <w:noProof/>
        </w:rPr>
        <w:drawing>
          <wp:inline distT="0" distB="0" distL="0" distR="0" wp14:anchorId="30296F72" wp14:editId="40A53CDC">
            <wp:extent cx="5270500" cy="3110865"/>
            <wp:effectExtent l="0" t="0" r="1270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1w1_账户管理流程_取送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7D005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5.1.2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11910B22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7C7437E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sz w:val="21"/>
                <w:szCs w:val="21"/>
              </w:rPr>
              <w:t>登录</w:t>
            </w:r>
          </w:p>
        </w:tc>
      </w:tr>
      <w:tr w:rsidR="00991C79" w:rsidRPr="00D32F8B" w14:paraId="2D18D269" w14:textId="77777777" w:rsidTr="00991C79">
        <w:trPr>
          <w:trHeight w:val="20"/>
        </w:trPr>
        <w:tc>
          <w:tcPr>
            <w:tcW w:w="8164" w:type="dxa"/>
          </w:tcPr>
          <w:p w14:paraId="0464E10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1</w:t>
            </w:r>
          </w:p>
        </w:tc>
      </w:tr>
      <w:tr w:rsidR="00991C79" w:rsidRPr="00D32F8B" w14:paraId="17938DC3" w14:textId="77777777" w:rsidTr="00991C79">
        <w:trPr>
          <w:trHeight w:val="20"/>
        </w:trPr>
        <w:tc>
          <w:tcPr>
            <w:tcW w:w="8164" w:type="dxa"/>
          </w:tcPr>
          <w:p w14:paraId="2C4CC0F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 w:rsidR="00991C79" w:rsidRPr="00D32F8B" w14:paraId="1E9944AC" w14:textId="77777777" w:rsidTr="00991C79">
        <w:trPr>
          <w:trHeight w:val="20"/>
        </w:trPr>
        <w:tc>
          <w:tcPr>
            <w:tcW w:w="8164" w:type="dxa"/>
          </w:tcPr>
          <w:p w14:paraId="12B23700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59F4C79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通过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登录用户端</w:t>
            </w:r>
            <w:r>
              <w:rPr>
                <w:sz w:val="21"/>
                <w:szCs w:val="21"/>
              </w:rPr>
              <w:t>APP</w:t>
            </w:r>
          </w:p>
        </w:tc>
      </w:tr>
      <w:tr w:rsidR="00991C79" w:rsidRPr="00D32F8B" w14:paraId="2C03AAFD" w14:textId="77777777" w:rsidTr="00991C79">
        <w:trPr>
          <w:trHeight w:val="20"/>
        </w:trPr>
        <w:tc>
          <w:tcPr>
            <w:tcW w:w="8164" w:type="dxa"/>
          </w:tcPr>
          <w:p w14:paraId="78EC2E08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7AEE7E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已经被</w:t>
            </w:r>
            <w:r>
              <w:rPr>
                <w:sz w:val="21"/>
                <w:szCs w:val="21"/>
              </w:rPr>
              <w:t>分配了</w:t>
            </w:r>
            <w:r>
              <w:rPr>
                <w:rFonts w:hint="eastAsia"/>
                <w:sz w:val="21"/>
                <w:szCs w:val="21"/>
              </w:rPr>
              <w:t>取送端</w:t>
            </w:r>
            <w:r>
              <w:rPr>
                <w:sz w:val="21"/>
                <w:szCs w:val="21"/>
              </w:rPr>
              <w:t>平台账号</w:t>
            </w:r>
          </w:p>
        </w:tc>
      </w:tr>
      <w:tr w:rsidR="00991C79" w:rsidRPr="00D32F8B" w14:paraId="1BF4CC6B" w14:textId="77777777" w:rsidTr="00991C79">
        <w:trPr>
          <w:trHeight w:val="20"/>
        </w:trPr>
        <w:tc>
          <w:tcPr>
            <w:tcW w:w="8164" w:type="dxa"/>
          </w:tcPr>
          <w:p w14:paraId="23C3817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E4B0FCC" w14:textId="77777777" w:rsidR="00991C79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取送员</w:t>
            </w:r>
            <w:r>
              <w:rPr>
                <w:rFonts w:hint="eastAsia"/>
                <w:sz w:val="21"/>
                <w:szCs w:val="21"/>
              </w:rPr>
              <w:t>打开取送端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</w:t>
            </w:r>
          </w:p>
          <w:p w14:paraId="40A9BCDB" w14:textId="77777777" w:rsidR="00991C79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</w:t>
            </w:r>
            <w:r>
              <w:rPr>
                <w:rFonts w:hint="eastAsia"/>
                <w:sz w:val="21"/>
                <w:szCs w:val="21"/>
              </w:rPr>
              <w:t>，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</w:p>
          <w:p w14:paraId="4ABEFCCB" w14:textId="77777777" w:rsidR="00991C79" w:rsidRPr="00E8642E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成功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取送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08C2E58B" w14:textId="77777777" w:rsidTr="00991C79">
        <w:trPr>
          <w:trHeight w:val="20"/>
        </w:trPr>
        <w:tc>
          <w:tcPr>
            <w:tcW w:w="8164" w:type="dxa"/>
          </w:tcPr>
          <w:p w14:paraId="1952E21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BB84F32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0F5B953D" w14:textId="77777777" w:rsidTr="00991C79">
        <w:trPr>
          <w:trHeight w:val="20"/>
        </w:trPr>
        <w:tc>
          <w:tcPr>
            <w:tcW w:w="8164" w:type="dxa"/>
          </w:tcPr>
          <w:p w14:paraId="37ECB7B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0F501C55" w14:textId="77777777" w:rsidR="00991C79" w:rsidRDefault="00991C79" w:rsidP="00991C79">
            <w:pPr>
              <w:pStyle w:val="a9"/>
              <w:numPr>
                <w:ilvl w:val="0"/>
                <w:numId w:val="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输入有误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手机号</w:t>
            </w:r>
            <w:r>
              <w:rPr>
                <w:sz w:val="21"/>
                <w:szCs w:val="21"/>
              </w:rPr>
              <w:t>或密码不正确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991C79" w:rsidRPr="00D32F8B" w14:paraId="1ECD9E1E" w14:textId="77777777" w:rsidTr="00991C79">
        <w:trPr>
          <w:trHeight w:val="20"/>
        </w:trPr>
        <w:tc>
          <w:tcPr>
            <w:tcW w:w="8164" w:type="dxa"/>
          </w:tcPr>
          <w:p w14:paraId="47790D0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09F533B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登录成功，</w:t>
            </w:r>
            <w:r>
              <w:rPr>
                <w:rFonts w:hint="eastAsia"/>
                <w:sz w:val="21"/>
                <w:szCs w:val="21"/>
              </w:rPr>
              <w:t>进入取送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5EE5B523" w14:textId="77777777" w:rsidTr="00991C79">
        <w:trPr>
          <w:trHeight w:val="20"/>
        </w:trPr>
        <w:tc>
          <w:tcPr>
            <w:tcW w:w="8164" w:type="dxa"/>
          </w:tcPr>
          <w:p w14:paraId="5137A5E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2D62EE76" w14:textId="77777777" w:rsidR="00991C79" w:rsidRDefault="00991C79" w:rsidP="00991C7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38BE9ADD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762EA2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找回密码</w:t>
            </w:r>
          </w:p>
        </w:tc>
      </w:tr>
      <w:tr w:rsidR="00991C79" w:rsidRPr="00D32F8B" w14:paraId="759AC593" w14:textId="77777777" w:rsidTr="00991C79">
        <w:trPr>
          <w:trHeight w:val="20"/>
        </w:trPr>
        <w:tc>
          <w:tcPr>
            <w:tcW w:w="8164" w:type="dxa"/>
          </w:tcPr>
          <w:p w14:paraId="0347D3F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2</w:t>
            </w:r>
          </w:p>
        </w:tc>
      </w:tr>
      <w:tr w:rsidR="00991C79" w:rsidRPr="00D32F8B" w14:paraId="3DA12936" w14:textId="77777777" w:rsidTr="00991C79">
        <w:trPr>
          <w:trHeight w:val="20"/>
        </w:trPr>
        <w:tc>
          <w:tcPr>
            <w:tcW w:w="8164" w:type="dxa"/>
          </w:tcPr>
          <w:p w14:paraId="4D9A905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 w:rsidR="00991C79" w:rsidRPr="00D32F8B" w14:paraId="3338E5E7" w14:textId="77777777" w:rsidTr="00991C79">
        <w:trPr>
          <w:trHeight w:val="20"/>
        </w:trPr>
        <w:tc>
          <w:tcPr>
            <w:tcW w:w="8164" w:type="dxa"/>
          </w:tcPr>
          <w:p w14:paraId="6AB6C5E5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0D2D4C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在</w:t>
            </w:r>
            <w:r>
              <w:rPr>
                <w:sz w:val="21"/>
                <w:szCs w:val="21"/>
              </w:rPr>
              <w:t>已知手机号（账号）的前提下，</w:t>
            </w:r>
            <w:r>
              <w:rPr>
                <w:rFonts w:hint="eastAsia"/>
                <w:sz w:val="21"/>
                <w:szCs w:val="21"/>
              </w:rPr>
              <w:t>忘记</w:t>
            </w:r>
            <w:r>
              <w:rPr>
                <w:sz w:val="21"/>
                <w:szCs w:val="21"/>
              </w:rPr>
              <w:t>了登录密码，</w:t>
            </w:r>
            <w:r>
              <w:rPr>
                <w:rFonts w:hint="eastAsia"/>
                <w:sz w:val="21"/>
                <w:szCs w:val="21"/>
              </w:rPr>
              <w:t>可以通过</w:t>
            </w:r>
            <w:r>
              <w:rPr>
                <w:sz w:val="21"/>
                <w:szCs w:val="21"/>
              </w:rPr>
              <w:t>找回密码功能，</w:t>
            </w: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用新密码进行</w:t>
            </w:r>
            <w:r>
              <w:rPr>
                <w:sz w:val="21"/>
                <w:szCs w:val="21"/>
              </w:rPr>
              <w:t>登录</w:t>
            </w:r>
          </w:p>
        </w:tc>
      </w:tr>
      <w:tr w:rsidR="00991C79" w:rsidRPr="00D32F8B" w14:paraId="6815E525" w14:textId="77777777" w:rsidTr="00991C79">
        <w:trPr>
          <w:trHeight w:val="20"/>
        </w:trPr>
        <w:tc>
          <w:tcPr>
            <w:tcW w:w="8164" w:type="dxa"/>
          </w:tcPr>
          <w:p w14:paraId="28D8971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1828962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已知手机号（账号）的前提下，忘记了登录密码</w:t>
            </w:r>
          </w:p>
        </w:tc>
      </w:tr>
      <w:tr w:rsidR="00991C79" w:rsidRPr="00D32F8B" w14:paraId="2264CDD1" w14:textId="77777777" w:rsidTr="00991C79">
        <w:trPr>
          <w:trHeight w:val="20"/>
        </w:trPr>
        <w:tc>
          <w:tcPr>
            <w:tcW w:w="8164" w:type="dxa"/>
          </w:tcPr>
          <w:p w14:paraId="2B04A5C1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6C57AF15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打开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忘记密码？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跳转到找回密码</w:t>
            </w:r>
            <w:r>
              <w:rPr>
                <w:sz w:val="21"/>
                <w:szCs w:val="21"/>
              </w:rPr>
              <w:t>界面</w:t>
            </w:r>
          </w:p>
          <w:p w14:paraId="7AE4ADE3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输入手机号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发送验证码</w:t>
            </w:r>
            <w:r>
              <w:rPr>
                <w:sz w:val="21"/>
                <w:szCs w:val="21"/>
              </w:rPr>
              <w:t>”</w:t>
            </w:r>
          </w:p>
          <w:p w14:paraId="31EFE802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接收到验证码后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验证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下一步</w:t>
            </w:r>
            <w:r>
              <w:rPr>
                <w:sz w:val="21"/>
                <w:szCs w:val="21"/>
              </w:rPr>
              <w:t>”</w:t>
            </w:r>
          </w:p>
          <w:p w14:paraId="5BA46905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确定修改</w:t>
            </w:r>
            <w:r>
              <w:rPr>
                <w:sz w:val="21"/>
                <w:szCs w:val="21"/>
              </w:rPr>
              <w:t>”</w:t>
            </w:r>
          </w:p>
          <w:p w14:paraId="4D5DCBEB" w14:textId="77777777" w:rsidR="00991C79" w:rsidRPr="007C077A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修改成功，</w:t>
            </w:r>
            <w:r>
              <w:rPr>
                <w:rFonts w:hint="eastAsia"/>
                <w:sz w:val="21"/>
                <w:szCs w:val="21"/>
              </w:rPr>
              <w:t>跳转到</w:t>
            </w:r>
            <w:r>
              <w:rPr>
                <w:sz w:val="21"/>
                <w:szCs w:val="21"/>
              </w:rPr>
              <w:t>登录界面</w:t>
            </w:r>
          </w:p>
        </w:tc>
      </w:tr>
      <w:tr w:rsidR="00991C79" w:rsidRPr="00D32F8B" w14:paraId="7FC7762A" w14:textId="77777777" w:rsidTr="00991C79">
        <w:trPr>
          <w:trHeight w:val="20"/>
        </w:trPr>
        <w:tc>
          <w:tcPr>
            <w:tcW w:w="8164" w:type="dxa"/>
          </w:tcPr>
          <w:p w14:paraId="10387D6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6230A8C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15C6B857" w14:textId="77777777" w:rsidTr="00991C79">
        <w:trPr>
          <w:trHeight w:val="20"/>
        </w:trPr>
        <w:tc>
          <w:tcPr>
            <w:tcW w:w="8164" w:type="dxa"/>
          </w:tcPr>
          <w:p w14:paraId="220D18F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6B840210" w14:textId="77777777" w:rsidR="00991C79" w:rsidRDefault="00991C79" w:rsidP="00991C79">
            <w:pPr>
              <w:pStyle w:val="a9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60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内手机没收到相应验证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可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点击，</w:t>
            </w:r>
            <w:r>
              <w:rPr>
                <w:rFonts w:hint="eastAsia"/>
                <w:sz w:val="21"/>
                <w:szCs w:val="21"/>
              </w:rPr>
              <w:t>重新</w:t>
            </w:r>
            <w:r>
              <w:rPr>
                <w:sz w:val="21"/>
                <w:szCs w:val="21"/>
              </w:rPr>
              <w:t>发送</w:t>
            </w:r>
          </w:p>
          <w:p w14:paraId="42501872" w14:textId="77777777" w:rsidR="00991C79" w:rsidRPr="00200A58" w:rsidRDefault="00991C79" w:rsidP="00991C79">
            <w:pPr>
              <w:pStyle w:val="a9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确认修改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新</w:t>
            </w:r>
            <w:r w:rsidRPr="00200A58">
              <w:rPr>
                <w:sz w:val="21"/>
                <w:szCs w:val="21"/>
              </w:rPr>
              <w:t>密码时，</w:t>
            </w:r>
            <w:r w:rsidRPr="00200A58">
              <w:rPr>
                <w:rFonts w:hint="eastAsia"/>
                <w:sz w:val="21"/>
                <w:szCs w:val="21"/>
              </w:rPr>
              <w:t>若</w:t>
            </w:r>
            <w:r w:rsidRPr="00200A58">
              <w:rPr>
                <w:sz w:val="21"/>
                <w:szCs w:val="21"/>
              </w:rPr>
              <w:t xml:space="preserve"> “</w:t>
            </w:r>
            <w:r w:rsidRPr="00200A58">
              <w:rPr>
                <w:sz w:val="21"/>
                <w:szCs w:val="21"/>
              </w:rPr>
              <w:t>请</w:t>
            </w:r>
            <w:r w:rsidRPr="00200A58">
              <w:rPr>
                <w:rFonts w:hint="eastAsia"/>
                <w:sz w:val="21"/>
                <w:szCs w:val="21"/>
              </w:rPr>
              <w:t>再次</w:t>
            </w:r>
            <w:r w:rsidRPr="00200A58">
              <w:rPr>
                <w:sz w:val="21"/>
                <w:szCs w:val="21"/>
              </w:rPr>
              <w:t>输入</w:t>
            </w:r>
            <w:r w:rsidRPr="00200A58">
              <w:rPr>
                <w:rFonts w:hint="eastAsia"/>
                <w:sz w:val="21"/>
                <w:szCs w:val="21"/>
              </w:rPr>
              <w:t>密码</w:t>
            </w:r>
            <w:r w:rsidRPr="00200A58">
              <w:rPr>
                <w:sz w:val="21"/>
                <w:szCs w:val="21"/>
              </w:rPr>
              <w:t>”</w:t>
            </w:r>
            <w:r w:rsidRPr="00200A58">
              <w:rPr>
                <w:sz w:val="21"/>
                <w:szCs w:val="21"/>
              </w:rPr>
              <w:t>与</w:t>
            </w:r>
            <w:r w:rsidRPr="00200A58">
              <w:rPr>
                <w:sz w:val="21"/>
                <w:szCs w:val="21"/>
              </w:rPr>
              <w:t xml:space="preserve"> “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输入新</w:t>
            </w:r>
            <w:r w:rsidRPr="00200A58">
              <w:rPr>
                <w:sz w:val="21"/>
                <w:szCs w:val="21"/>
              </w:rPr>
              <w:t>密码</w:t>
            </w:r>
            <w:r w:rsidRPr="00200A58">
              <w:rPr>
                <w:sz w:val="21"/>
                <w:szCs w:val="21"/>
              </w:rPr>
              <w:t>”</w:t>
            </w:r>
            <w:r w:rsidRPr="00200A58">
              <w:rPr>
                <w:sz w:val="21"/>
                <w:szCs w:val="21"/>
              </w:rPr>
              <w:t>所填内容不一致时，</w:t>
            </w:r>
            <w:r w:rsidRPr="00200A58">
              <w:rPr>
                <w:rFonts w:hint="eastAsia"/>
                <w:sz w:val="21"/>
                <w:szCs w:val="21"/>
              </w:rPr>
              <w:t>提示</w:t>
            </w:r>
            <w:r w:rsidRPr="00200A58">
              <w:rPr>
                <w:sz w:val="21"/>
                <w:szCs w:val="21"/>
              </w:rPr>
              <w:t>密码输入不一致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</w:p>
        </w:tc>
      </w:tr>
      <w:tr w:rsidR="00991C79" w:rsidRPr="00D32F8B" w14:paraId="4C43B61A" w14:textId="77777777" w:rsidTr="00991C79">
        <w:trPr>
          <w:trHeight w:val="20"/>
        </w:trPr>
        <w:tc>
          <w:tcPr>
            <w:tcW w:w="8164" w:type="dxa"/>
          </w:tcPr>
          <w:p w14:paraId="039A9CC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5D7E2AF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 xml:space="preserve">    </w:t>
            </w:r>
            <w:r>
              <w:rPr>
                <w:sz w:val="21"/>
                <w:szCs w:val="21"/>
              </w:rPr>
              <w:t>提示新密码修改成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跳转到登录界面</w:t>
            </w:r>
          </w:p>
        </w:tc>
      </w:tr>
      <w:tr w:rsidR="00991C79" w:rsidRPr="00D32F8B" w14:paraId="135A1EDA" w14:textId="77777777" w:rsidTr="00991C79">
        <w:trPr>
          <w:trHeight w:val="20"/>
        </w:trPr>
        <w:tc>
          <w:tcPr>
            <w:tcW w:w="8164" w:type="dxa"/>
          </w:tcPr>
          <w:p w14:paraId="5CADD1E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35E50D0" w14:textId="77777777" w:rsidR="00991C79" w:rsidRDefault="00991C79" w:rsidP="00991C79"/>
    <w:p w14:paraId="544EF734" w14:textId="77777777" w:rsidR="00991C79" w:rsidRPr="00174208" w:rsidRDefault="00991C79" w:rsidP="00991C79"/>
    <w:p w14:paraId="746E7635" w14:textId="77777777" w:rsidR="00991C79" w:rsidRDefault="00991C79" w:rsidP="00991C79">
      <w:pPr>
        <w:pStyle w:val="4"/>
      </w:pPr>
      <w:r>
        <w:rPr>
          <w:rFonts w:hint="eastAsia"/>
        </w:rPr>
        <w:t xml:space="preserve">5.1.2.3 </w:t>
      </w:r>
      <w:r>
        <w:rPr>
          <w:rFonts w:hint="eastAsia"/>
        </w:rPr>
        <w:t>流程图</w:t>
      </w:r>
    </w:p>
    <w:p w14:paraId="4CB9B3CF" w14:textId="77777777" w:rsidR="00991C79" w:rsidRPr="00C51E61" w:rsidRDefault="00991C79" w:rsidP="00991C79">
      <w:r>
        <w:rPr>
          <w:rFonts w:hint="eastAsia"/>
          <w:noProof/>
        </w:rPr>
        <w:drawing>
          <wp:inline distT="0" distB="0" distL="0" distR="0" wp14:anchorId="1E1C9299" wp14:editId="4930C6C8">
            <wp:extent cx="5270500" cy="3542665"/>
            <wp:effectExtent l="0" t="0" r="1270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1w1_账户管理流程_取送.png"/>
                    <pic:cNvPicPr/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BAFF3" w14:textId="67BF4B9A" w:rsidR="007C3247" w:rsidRDefault="007C3247" w:rsidP="007C3247">
      <w:pPr>
        <w:pStyle w:val="4"/>
      </w:pPr>
      <w:bookmarkStart w:id="33" w:name="_Toc483148688"/>
      <w:r>
        <w:rPr>
          <w:rFonts w:hint="eastAsia"/>
        </w:rPr>
        <w:lastRenderedPageBreak/>
        <w:t>5.1.2.4</w:t>
      </w:r>
      <w:r w:rsidR="00991C79">
        <w:rPr>
          <w:rFonts w:hint="eastAsia"/>
        </w:rPr>
        <w:t xml:space="preserve"> </w:t>
      </w:r>
      <w:r w:rsidR="00991C79">
        <w:rPr>
          <w:rFonts w:hint="eastAsia"/>
        </w:rPr>
        <w:t>原型展示</w:t>
      </w:r>
      <w:bookmarkEnd w:id="33"/>
    </w:p>
    <w:p w14:paraId="0B33DD0D" w14:textId="78B9267C" w:rsidR="00991C79" w:rsidRDefault="007C3247" w:rsidP="007C3247">
      <w:pPr>
        <w:jc w:val="center"/>
      </w:pPr>
      <w:r>
        <w:rPr>
          <w:rFonts w:hint="eastAsia"/>
          <w:noProof/>
        </w:rPr>
        <w:drawing>
          <wp:inline distT="0" distB="0" distL="0" distR="0" wp14:anchorId="4D929539" wp14:editId="060B4094">
            <wp:extent cx="1734467" cy="3140529"/>
            <wp:effectExtent l="0" t="0" r="0" b="3175"/>
            <wp:docPr id="82" name="图片 82" descr="C:\Users\azxdh\AppData\Local\Microsoft\Windows\INetCache\Content.Word\取送端-登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zxdh\AppData\Local\Microsoft\Windows\INetCache\Content.Word\取送端-登录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6476" cy="314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65024" w14:textId="3C363F38" w:rsidR="007C3247" w:rsidRPr="00944DCE" w:rsidRDefault="007C3247" w:rsidP="007C32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</w:t>
      </w:r>
      <w:r>
        <w:t xml:space="preserve">1 </w:t>
      </w:r>
      <w:r>
        <w:rPr>
          <w:rFonts w:hint="eastAsia"/>
        </w:rPr>
        <w:t>取送员登录</w:t>
      </w:r>
    </w:p>
    <w:p w14:paraId="5FB3EED2" w14:textId="620DCB31" w:rsidR="00991C79" w:rsidRDefault="00991C79" w:rsidP="00991C79">
      <w:pPr>
        <w:pStyle w:val="2"/>
      </w:pPr>
      <w:bookmarkStart w:id="34" w:name="_Toc483148689"/>
      <w:r>
        <w:t>5.2 Sprint #2</w:t>
      </w:r>
      <w:bookmarkEnd w:id="34"/>
    </w:p>
    <w:p w14:paraId="150C6BDE" w14:textId="77777777" w:rsidR="00BA3390" w:rsidRDefault="00BA3390" w:rsidP="00BA3390">
      <w:r>
        <w:rPr>
          <w:rFonts w:hint="eastAsia"/>
        </w:rPr>
        <w:t>李奕航：相关接口定义，安卓客户端开发</w:t>
      </w:r>
    </w:p>
    <w:p w14:paraId="1892EEA8" w14:textId="77777777" w:rsidR="00BA3390" w:rsidRDefault="00BA3390" w:rsidP="00BA3390">
      <w:r>
        <w:rPr>
          <w:rFonts w:hint="eastAsia"/>
        </w:rPr>
        <w:t>吴艳丽：相关接定义</w:t>
      </w:r>
    </w:p>
    <w:p w14:paraId="57DA4FB0" w14:textId="77777777" w:rsidR="00BA3390" w:rsidRDefault="00BA3390" w:rsidP="00BA3390">
      <w:r>
        <w:rPr>
          <w:rFonts w:hint="eastAsia"/>
        </w:rPr>
        <w:t>周琦：数据库设计</w:t>
      </w:r>
    </w:p>
    <w:p w14:paraId="6D2FF6AA" w14:textId="77777777" w:rsidR="00BA3390" w:rsidRDefault="00BA3390" w:rsidP="00BA3390">
      <w:r>
        <w:rPr>
          <w:rFonts w:hint="eastAsia"/>
        </w:rPr>
        <w:t>韩英：原型设计</w:t>
      </w:r>
    </w:p>
    <w:p w14:paraId="6416CEE4" w14:textId="77777777" w:rsidR="00BA3390" w:rsidRDefault="00BA3390" w:rsidP="00BA3390">
      <w:r>
        <w:rPr>
          <w:rFonts w:hint="eastAsia"/>
        </w:rPr>
        <w:t>舒倩雯：文档编写</w:t>
      </w:r>
    </w:p>
    <w:p w14:paraId="4639089E" w14:textId="77777777" w:rsidR="00BA3390" w:rsidRPr="00BA3390" w:rsidRDefault="00BA3390" w:rsidP="00BA3390"/>
    <w:p w14:paraId="14DDE9D9" w14:textId="77777777" w:rsidR="00991C79" w:rsidRPr="00357F80" w:rsidRDefault="00991C79" w:rsidP="00991C79">
      <w:pPr>
        <w:pStyle w:val="3"/>
      </w:pPr>
      <w:bookmarkStart w:id="35" w:name="_Toc483148690"/>
      <w:r>
        <w:rPr>
          <w:rFonts w:hint="eastAsia"/>
        </w:rPr>
        <w:t xml:space="preserve">5.2.1 </w:t>
      </w:r>
      <w:r>
        <w:t>分工</w:t>
      </w:r>
      <w:bookmarkEnd w:id="35"/>
    </w:p>
    <w:p w14:paraId="2060F177" w14:textId="77777777" w:rsidR="00991C79" w:rsidRDefault="00991C79" w:rsidP="00991C79">
      <w:pPr>
        <w:pStyle w:val="3"/>
      </w:pPr>
      <w:bookmarkStart w:id="36" w:name="_Toc483148691"/>
      <w:r>
        <w:rPr>
          <w:rFonts w:hint="eastAsia"/>
        </w:rPr>
        <w:t xml:space="preserve">5.2.2 </w:t>
      </w:r>
      <w:r>
        <w:t>查看可抢订单</w:t>
      </w:r>
      <w:bookmarkEnd w:id="36"/>
    </w:p>
    <w:p w14:paraId="421C2E95" w14:textId="77777777" w:rsidR="00991C79" w:rsidRPr="00F54EB3" w:rsidRDefault="00991C79" w:rsidP="00991C79">
      <w:pPr>
        <w:pStyle w:val="a7"/>
        <w:numPr>
          <w:ilvl w:val="0"/>
          <w:numId w:val="31"/>
        </w:numPr>
        <w:ind w:firstLineChars="0"/>
      </w:pPr>
      <w:r>
        <w:t>查看可抢订单（取送员根据自身的位置区域，查看</w:t>
      </w:r>
      <w:r>
        <w:rPr>
          <w:rFonts w:hint="eastAsia"/>
        </w:rPr>
        <w:t>一定区域范围内</w:t>
      </w:r>
      <w:r>
        <w:t>的可抢订单列表）</w:t>
      </w:r>
    </w:p>
    <w:p w14:paraId="4E33E77D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5.2.2.1 </w:t>
      </w:r>
      <w:r>
        <w:rPr>
          <w:rFonts w:hint="eastAsia"/>
        </w:rPr>
        <w:t>用例图</w:t>
      </w:r>
    </w:p>
    <w:p w14:paraId="38448CB0" w14:textId="77777777" w:rsidR="00991C79" w:rsidRPr="007F097A" w:rsidRDefault="00991C79" w:rsidP="00991C79">
      <w:r>
        <w:rPr>
          <w:rFonts w:hint="eastAsia"/>
          <w:noProof/>
        </w:rPr>
        <w:drawing>
          <wp:inline distT="0" distB="0" distL="0" distR="0" wp14:anchorId="6F46C045" wp14:editId="084AFA33">
            <wp:extent cx="3702570" cy="1733862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查看可抢订单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570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61374" w14:textId="77777777" w:rsidR="00991C79" w:rsidRDefault="00991C79" w:rsidP="00991C79">
      <w:pPr>
        <w:pStyle w:val="4"/>
      </w:pPr>
      <w:r>
        <w:rPr>
          <w:rFonts w:hint="eastAsia"/>
        </w:rPr>
        <w:t xml:space="preserve">5.2.2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4BF1BE82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7B528F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可抢订单</w:t>
            </w:r>
          </w:p>
        </w:tc>
      </w:tr>
      <w:tr w:rsidR="00991C79" w:rsidRPr="00D32F8B" w14:paraId="20C512BA" w14:textId="77777777" w:rsidTr="00991C79">
        <w:trPr>
          <w:trHeight w:val="20"/>
        </w:trPr>
        <w:tc>
          <w:tcPr>
            <w:tcW w:w="8164" w:type="dxa"/>
          </w:tcPr>
          <w:p w14:paraId="14266A3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3</w:t>
            </w:r>
          </w:p>
        </w:tc>
      </w:tr>
      <w:tr w:rsidR="00991C79" w:rsidRPr="00D32F8B" w14:paraId="274C93E5" w14:textId="77777777" w:rsidTr="00991C79">
        <w:trPr>
          <w:trHeight w:val="20"/>
        </w:trPr>
        <w:tc>
          <w:tcPr>
            <w:tcW w:w="8164" w:type="dxa"/>
          </w:tcPr>
          <w:p w14:paraId="436C282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 w:rsidR="00991C79" w:rsidRPr="00D32F8B" w14:paraId="47C45C1B" w14:textId="77777777" w:rsidTr="00991C79">
        <w:trPr>
          <w:trHeight w:val="20"/>
        </w:trPr>
        <w:tc>
          <w:tcPr>
            <w:tcW w:w="8164" w:type="dxa"/>
          </w:tcPr>
          <w:p w14:paraId="3FD26F1D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6FD8AD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登录</w:t>
            </w:r>
            <w:r>
              <w:rPr>
                <w:sz w:val="21"/>
                <w:szCs w:val="21"/>
              </w:rPr>
              <w:t>取送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可查看</w:t>
            </w:r>
            <w:r>
              <w:rPr>
                <w:sz w:val="21"/>
                <w:szCs w:val="21"/>
              </w:rPr>
              <w:t>所在区域的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订单，</w:t>
            </w:r>
            <w:r>
              <w:rPr>
                <w:rFonts w:hint="eastAsia"/>
                <w:sz w:val="21"/>
                <w:szCs w:val="21"/>
              </w:rPr>
              <w:t>即</w:t>
            </w:r>
            <w:r>
              <w:rPr>
                <w:sz w:val="21"/>
                <w:szCs w:val="21"/>
              </w:rPr>
              <w:t>可抢订单</w:t>
            </w:r>
          </w:p>
        </w:tc>
      </w:tr>
      <w:tr w:rsidR="00991C79" w:rsidRPr="00D32F8B" w14:paraId="15D53C03" w14:textId="77777777" w:rsidTr="00991C79">
        <w:trPr>
          <w:trHeight w:val="20"/>
        </w:trPr>
        <w:tc>
          <w:tcPr>
            <w:tcW w:w="8164" w:type="dxa"/>
          </w:tcPr>
          <w:p w14:paraId="530E574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6836B54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取送员登录取送端</w:t>
            </w:r>
            <w:r>
              <w:rPr>
                <w:sz w:val="21"/>
                <w:szCs w:val="21"/>
              </w:rPr>
              <w:t>App</w:t>
            </w:r>
          </w:p>
        </w:tc>
      </w:tr>
      <w:tr w:rsidR="00991C79" w:rsidRPr="00D32F8B" w14:paraId="2CE22D0B" w14:textId="77777777" w:rsidTr="00991C79">
        <w:trPr>
          <w:trHeight w:val="20"/>
        </w:trPr>
        <w:tc>
          <w:tcPr>
            <w:tcW w:w="8164" w:type="dxa"/>
          </w:tcPr>
          <w:p w14:paraId="306C030D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3ABDD9E6" w14:textId="77777777" w:rsidR="00991C79" w:rsidRDefault="00991C79" w:rsidP="00657181">
            <w:pPr>
              <w:pStyle w:val="a9"/>
              <w:numPr>
                <w:ilvl w:val="0"/>
                <w:numId w:val="7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登录取送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先直接显示取送员所在区域可抢订单</w:t>
            </w:r>
          </w:p>
          <w:p w14:paraId="205D0DAB" w14:textId="77777777" w:rsidR="00991C79" w:rsidRPr="000E7440" w:rsidRDefault="00991C79" w:rsidP="00657181">
            <w:pPr>
              <w:pStyle w:val="a9"/>
              <w:numPr>
                <w:ilvl w:val="0"/>
                <w:numId w:val="7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取送员浏览可抢订单</w:t>
            </w:r>
          </w:p>
        </w:tc>
      </w:tr>
      <w:tr w:rsidR="00991C79" w:rsidRPr="00D32F8B" w14:paraId="729DAA89" w14:textId="77777777" w:rsidTr="00991C79">
        <w:trPr>
          <w:trHeight w:val="20"/>
        </w:trPr>
        <w:tc>
          <w:tcPr>
            <w:tcW w:w="8164" w:type="dxa"/>
          </w:tcPr>
          <w:p w14:paraId="7BE6C341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5EDD80A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6456F636" w14:textId="77777777" w:rsidTr="00991C79">
        <w:trPr>
          <w:trHeight w:val="20"/>
        </w:trPr>
        <w:tc>
          <w:tcPr>
            <w:tcW w:w="8164" w:type="dxa"/>
          </w:tcPr>
          <w:p w14:paraId="25A42D20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2663F912" w14:textId="77777777" w:rsidR="00991C79" w:rsidRPr="009D0451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087C5C49" w14:textId="77777777" w:rsidTr="00991C79">
        <w:trPr>
          <w:trHeight w:val="20"/>
        </w:trPr>
        <w:tc>
          <w:tcPr>
            <w:tcW w:w="8164" w:type="dxa"/>
          </w:tcPr>
          <w:p w14:paraId="77306B2D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178C9D5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首页</w:t>
            </w:r>
            <w:r>
              <w:rPr>
                <w:sz w:val="21"/>
                <w:szCs w:val="21"/>
              </w:rPr>
              <w:t>显示</w:t>
            </w:r>
            <w:r>
              <w:rPr>
                <w:rFonts w:hint="eastAsia"/>
                <w:sz w:val="21"/>
                <w:szCs w:val="21"/>
              </w:rPr>
              <w:t>可抢订单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可进行后续抢单操作</w:t>
            </w:r>
          </w:p>
        </w:tc>
      </w:tr>
      <w:tr w:rsidR="00991C79" w:rsidRPr="00D32F8B" w14:paraId="145486C0" w14:textId="77777777" w:rsidTr="00991C79">
        <w:trPr>
          <w:trHeight w:val="20"/>
        </w:trPr>
        <w:tc>
          <w:tcPr>
            <w:tcW w:w="8164" w:type="dxa"/>
          </w:tcPr>
          <w:p w14:paraId="25ED1BE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9C223B5" w14:textId="77777777" w:rsidR="00991C79" w:rsidRPr="00CD4C7D" w:rsidRDefault="00991C79" w:rsidP="00991C79"/>
    <w:p w14:paraId="77E093D1" w14:textId="77777777" w:rsidR="00991C79" w:rsidRDefault="00991C79" w:rsidP="00991C79">
      <w:pPr>
        <w:pStyle w:val="4"/>
      </w:pPr>
      <w:r>
        <w:rPr>
          <w:rFonts w:hint="eastAsia"/>
        </w:rPr>
        <w:t xml:space="preserve">5.2.2.3 </w:t>
      </w:r>
      <w:r>
        <w:rPr>
          <w:rFonts w:hint="eastAsia"/>
        </w:rPr>
        <w:t>流程图</w:t>
      </w:r>
    </w:p>
    <w:p w14:paraId="7D93BA8C" w14:textId="30C43E2B" w:rsidR="00991C79" w:rsidRDefault="00991C79" w:rsidP="00991C79">
      <w:r>
        <w:rPr>
          <w:rFonts w:hint="eastAsia"/>
          <w:noProof/>
        </w:rPr>
        <w:drawing>
          <wp:inline distT="0" distB="0" distL="0" distR="0" wp14:anchorId="3F6D35FE" wp14:editId="5BBD2557">
            <wp:extent cx="5270500" cy="1003935"/>
            <wp:effectExtent l="0" t="0" r="12700" b="120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屏幕快照 2017-05-21 下午3.57.3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1CEAF" w14:textId="4CE0040B" w:rsidR="007C3247" w:rsidRDefault="007C3247" w:rsidP="007C3247">
      <w:pPr>
        <w:pStyle w:val="4"/>
      </w:pPr>
      <w:r>
        <w:rPr>
          <w:rFonts w:hint="eastAsia"/>
        </w:rPr>
        <w:lastRenderedPageBreak/>
        <w:t xml:space="preserve">5.2.2.4 </w:t>
      </w:r>
      <w:r>
        <w:rPr>
          <w:rFonts w:hint="eastAsia"/>
        </w:rPr>
        <w:t>原型展示</w:t>
      </w:r>
    </w:p>
    <w:p w14:paraId="4907E560" w14:textId="70801CCD" w:rsidR="007C3247" w:rsidRDefault="007C3247" w:rsidP="007C3247">
      <w:pPr>
        <w:jc w:val="center"/>
      </w:pPr>
      <w:r>
        <w:rPr>
          <w:noProof/>
        </w:rPr>
        <w:drawing>
          <wp:inline distT="0" distB="0" distL="0" distR="0" wp14:anchorId="696B1C31" wp14:editId="1ABD700B">
            <wp:extent cx="1884767" cy="3412671"/>
            <wp:effectExtent l="0" t="0" r="1270" b="0"/>
            <wp:docPr id="83" name="图片 83" descr="C:\Users\azxdh\AppData\Local\Microsoft\Windows\INetCache\Content.Word\取送端-按区域查看可抢订单列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zxdh\AppData\Local\Microsoft\Windows\INetCache\Content.Word\取送端-按区域查看可抢订单列表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557" cy="341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DD742" w14:textId="10C55830" w:rsidR="007C3247" w:rsidRPr="007C3247" w:rsidRDefault="007C3247" w:rsidP="007C32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</w:t>
      </w:r>
      <w:r>
        <w:t xml:space="preserve">2 </w:t>
      </w:r>
      <w:r>
        <w:rPr>
          <w:rFonts w:hint="eastAsia"/>
        </w:rPr>
        <w:t>查看可抢订单</w:t>
      </w:r>
    </w:p>
    <w:p w14:paraId="2768965B" w14:textId="77777777" w:rsidR="00991C79" w:rsidRDefault="00991C79" w:rsidP="00991C79">
      <w:pPr>
        <w:pStyle w:val="3"/>
      </w:pPr>
      <w:bookmarkStart w:id="37" w:name="_Toc483148692"/>
      <w:r>
        <w:rPr>
          <w:rFonts w:hint="eastAsia"/>
        </w:rPr>
        <w:t xml:space="preserve">5.2.3 </w:t>
      </w:r>
      <w:r>
        <w:rPr>
          <w:rFonts w:hint="eastAsia"/>
        </w:rPr>
        <w:t>抢</w:t>
      </w:r>
      <w:r>
        <w:t>单</w:t>
      </w:r>
      <w:bookmarkEnd w:id="37"/>
    </w:p>
    <w:p w14:paraId="725CE085" w14:textId="77777777" w:rsidR="00991C79" w:rsidRPr="003D4EA4" w:rsidRDefault="00991C79" w:rsidP="00991C79">
      <w:pPr>
        <w:pStyle w:val="a7"/>
        <w:numPr>
          <w:ilvl w:val="0"/>
          <w:numId w:val="31"/>
        </w:numPr>
        <w:ind w:firstLineChars="0"/>
      </w:pPr>
      <w:r>
        <w:t>抢单（取送员</w:t>
      </w:r>
      <w:r>
        <w:rPr>
          <w:rFonts w:hint="eastAsia"/>
        </w:rPr>
        <w:t>在</w:t>
      </w:r>
      <w:r>
        <w:t>可抢订单中，</w:t>
      </w:r>
      <w:r>
        <w:rPr>
          <w:rFonts w:hint="eastAsia"/>
        </w:rPr>
        <w:t>抢单</w:t>
      </w:r>
      <w:r>
        <w:t>）</w:t>
      </w:r>
    </w:p>
    <w:p w14:paraId="701E48BF" w14:textId="77777777" w:rsidR="00991C79" w:rsidRDefault="00991C79" w:rsidP="00991C79">
      <w:pPr>
        <w:pStyle w:val="4"/>
      </w:pPr>
      <w:r>
        <w:rPr>
          <w:rFonts w:hint="eastAsia"/>
        </w:rPr>
        <w:t xml:space="preserve">5.2.3.1 </w:t>
      </w:r>
      <w:r>
        <w:rPr>
          <w:rFonts w:hint="eastAsia"/>
        </w:rPr>
        <w:t>用例图</w:t>
      </w:r>
    </w:p>
    <w:p w14:paraId="54D9C018" w14:textId="77777777" w:rsidR="00991C79" w:rsidRPr="00686967" w:rsidRDefault="00991C79" w:rsidP="00991C79">
      <w:r>
        <w:rPr>
          <w:rFonts w:hint="eastAsia"/>
          <w:noProof/>
        </w:rPr>
        <w:drawing>
          <wp:inline distT="0" distB="0" distL="0" distR="0" wp14:anchorId="024E732B" wp14:editId="16A4F611">
            <wp:extent cx="3702570" cy="1733862"/>
            <wp:effectExtent l="0" t="0" r="635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抢单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570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B4A89" w14:textId="77777777" w:rsidR="00991C79" w:rsidRDefault="00991C79" w:rsidP="00991C79">
      <w:pPr>
        <w:pStyle w:val="4"/>
      </w:pPr>
      <w:r>
        <w:rPr>
          <w:rFonts w:hint="eastAsia"/>
        </w:rPr>
        <w:t xml:space="preserve">5.2.3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5C482F29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0657403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抢单</w:t>
            </w:r>
          </w:p>
        </w:tc>
      </w:tr>
      <w:tr w:rsidR="00991C79" w:rsidRPr="00D32F8B" w14:paraId="17DD5486" w14:textId="77777777" w:rsidTr="00991C79">
        <w:trPr>
          <w:trHeight w:val="20"/>
        </w:trPr>
        <w:tc>
          <w:tcPr>
            <w:tcW w:w="8164" w:type="dxa"/>
          </w:tcPr>
          <w:p w14:paraId="5846314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用例编号：</w:t>
            </w:r>
            <w:r>
              <w:rPr>
                <w:sz w:val="21"/>
                <w:szCs w:val="21"/>
              </w:rPr>
              <w:t>qusong_04</w:t>
            </w:r>
          </w:p>
        </w:tc>
      </w:tr>
      <w:tr w:rsidR="00991C79" w:rsidRPr="00D32F8B" w14:paraId="27DA59A3" w14:textId="77777777" w:rsidTr="00991C79">
        <w:trPr>
          <w:trHeight w:val="20"/>
        </w:trPr>
        <w:tc>
          <w:tcPr>
            <w:tcW w:w="8164" w:type="dxa"/>
          </w:tcPr>
          <w:p w14:paraId="2100697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 w:rsidR="00991C79" w:rsidRPr="00D32F8B" w14:paraId="28DF84B5" w14:textId="77777777" w:rsidTr="00991C79">
        <w:trPr>
          <w:trHeight w:val="20"/>
        </w:trPr>
        <w:tc>
          <w:tcPr>
            <w:tcW w:w="8164" w:type="dxa"/>
          </w:tcPr>
          <w:p w14:paraId="7EAD9B8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653477A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查看</w:t>
            </w:r>
            <w:r>
              <w:rPr>
                <w:sz w:val="21"/>
                <w:szCs w:val="21"/>
              </w:rPr>
              <w:t>所在区域可抢订单，</w:t>
            </w:r>
            <w:r>
              <w:rPr>
                <w:rFonts w:hint="eastAsia"/>
                <w:sz w:val="21"/>
                <w:szCs w:val="21"/>
              </w:rPr>
              <w:t>然后点击</w:t>
            </w:r>
            <w:r>
              <w:rPr>
                <w:sz w:val="21"/>
                <w:szCs w:val="21"/>
              </w:rPr>
              <w:t>订单</w:t>
            </w:r>
            <w:r>
              <w:rPr>
                <w:rFonts w:hint="eastAsia"/>
                <w:sz w:val="21"/>
                <w:szCs w:val="21"/>
              </w:rPr>
              <w:t>进行</w:t>
            </w:r>
            <w:r>
              <w:rPr>
                <w:sz w:val="21"/>
                <w:szCs w:val="21"/>
              </w:rPr>
              <w:t>抢单</w:t>
            </w:r>
          </w:p>
        </w:tc>
      </w:tr>
      <w:tr w:rsidR="00991C79" w:rsidRPr="00D32F8B" w14:paraId="4AB431D3" w14:textId="77777777" w:rsidTr="00991C79">
        <w:trPr>
          <w:trHeight w:val="20"/>
        </w:trPr>
        <w:tc>
          <w:tcPr>
            <w:tcW w:w="8164" w:type="dxa"/>
          </w:tcPr>
          <w:p w14:paraId="21F2E65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E7ADE6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取送员登录取送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且</w:t>
            </w:r>
            <w:r>
              <w:rPr>
                <w:sz w:val="21"/>
                <w:szCs w:val="21"/>
              </w:rPr>
              <w:t>首页显示可抢订单</w:t>
            </w:r>
          </w:p>
        </w:tc>
      </w:tr>
      <w:tr w:rsidR="00991C79" w:rsidRPr="00D32F8B" w14:paraId="4AB8ACD9" w14:textId="77777777" w:rsidTr="00991C79">
        <w:trPr>
          <w:trHeight w:val="20"/>
        </w:trPr>
        <w:tc>
          <w:tcPr>
            <w:tcW w:w="8164" w:type="dxa"/>
          </w:tcPr>
          <w:p w14:paraId="7DE83BE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514ED500" w14:textId="77777777" w:rsidR="00991C79" w:rsidRDefault="00991C79" w:rsidP="00657181">
            <w:pPr>
              <w:pStyle w:val="a9"/>
              <w:numPr>
                <w:ilvl w:val="0"/>
                <w:numId w:val="7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登录取送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首页</w:t>
            </w:r>
            <w:r>
              <w:rPr>
                <w:sz w:val="21"/>
                <w:szCs w:val="21"/>
              </w:rPr>
              <w:t>显示可抢订单，取送员点击</w:t>
            </w:r>
            <w:r>
              <w:rPr>
                <w:rFonts w:hint="eastAsia"/>
                <w:sz w:val="21"/>
                <w:szCs w:val="21"/>
              </w:rPr>
              <w:t>选取</w:t>
            </w:r>
            <w:r>
              <w:rPr>
                <w:sz w:val="21"/>
                <w:szCs w:val="21"/>
              </w:rPr>
              <w:t>相应</w:t>
            </w:r>
            <w:r>
              <w:rPr>
                <w:rFonts w:hint="eastAsia"/>
                <w:sz w:val="21"/>
                <w:szCs w:val="21"/>
              </w:rPr>
              <w:t>订单</w:t>
            </w:r>
          </w:p>
          <w:p w14:paraId="584E30F3" w14:textId="77777777" w:rsidR="00991C79" w:rsidRPr="00952CA9" w:rsidRDefault="00991C79" w:rsidP="00657181">
            <w:pPr>
              <w:pStyle w:val="a9"/>
              <w:numPr>
                <w:ilvl w:val="0"/>
                <w:numId w:val="7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后提示抢单成功</w:t>
            </w:r>
          </w:p>
        </w:tc>
      </w:tr>
      <w:tr w:rsidR="00991C79" w:rsidRPr="00D32F8B" w14:paraId="354FCC85" w14:textId="77777777" w:rsidTr="00991C79">
        <w:trPr>
          <w:trHeight w:val="20"/>
        </w:trPr>
        <w:tc>
          <w:tcPr>
            <w:tcW w:w="8164" w:type="dxa"/>
          </w:tcPr>
          <w:p w14:paraId="29CBE11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0D87FF0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62EE3031" w14:textId="77777777" w:rsidTr="00991C79">
        <w:trPr>
          <w:trHeight w:val="20"/>
        </w:trPr>
        <w:tc>
          <w:tcPr>
            <w:tcW w:w="8164" w:type="dxa"/>
          </w:tcPr>
          <w:p w14:paraId="5165D26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4A4562DA" w14:textId="77777777" w:rsidR="00991C79" w:rsidRPr="009D0451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40C19D36" w14:textId="77777777" w:rsidTr="00991C79">
        <w:trPr>
          <w:trHeight w:val="20"/>
        </w:trPr>
        <w:tc>
          <w:tcPr>
            <w:tcW w:w="8164" w:type="dxa"/>
          </w:tcPr>
          <w:p w14:paraId="66BBB05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96848E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抢单成功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可以到订单列表查看已抢订单</w:t>
            </w:r>
          </w:p>
        </w:tc>
      </w:tr>
      <w:tr w:rsidR="00991C79" w:rsidRPr="00D32F8B" w14:paraId="773125E9" w14:textId="77777777" w:rsidTr="00991C79">
        <w:trPr>
          <w:trHeight w:val="20"/>
        </w:trPr>
        <w:tc>
          <w:tcPr>
            <w:tcW w:w="8164" w:type="dxa"/>
          </w:tcPr>
          <w:p w14:paraId="5EB8EB8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388437F" w14:textId="77777777" w:rsidR="00991C79" w:rsidRPr="00581B67" w:rsidRDefault="00991C79" w:rsidP="00991C79"/>
    <w:p w14:paraId="0D922FB0" w14:textId="77777777" w:rsidR="00991C79" w:rsidRDefault="00991C79" w:rsidP="00991C79">
      <w:pPr>
        <w:pStyle w:val="4"/>
      </w:pPr>
      <w:r>
        <w:rPr>
          <w:rFonts w:hint="eastAsia"/>
        </w:rPr>
        <w:t xml:space="preserve">5.2.3.3 </w:t>
      </w:r>
      <w:r>
        <w:rPr>
          <w:rFonts w:hint="eastAsia"/>
        </w:rPr>
        <w:t>流程图</w:t>
      </w:r>
    </w:p>
    <w:p w14:paraId="3C3C3087" w14:textId="7DD4F0B1" w:rsidR="00991C79" w:rsidRDefault="00991C79" w:rsidP="00991C79">
      <w:r>
        <w:rPr>
          <w:rFonts w:hint="eastAsia"/>
          <w:noProof/>
        </w:rPr>
        <w:drawing>
          <wp:inline distT="0" distB="0" distL="0" distR="0" wp14:anchorId="51809B8E" wp14:editId="4DDC7BF7">
            <wp:extent cx="5270500" cy="1056640"/>
            <wp:effectExtent l="0" t="0" r="12700" b="1016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屏幕快照 2017-05-21 下午4.05.10.png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2AC89" w14:textId="7281B343" w:rsidR="007C3247" w:rsidRDefault="007C3247" w:rsidP="007C3247">
      <w:pPr>
        <w:pStyle w:val="4"/>
      </w:pPr>
      <w:r>
        <w:rPr>
          <w:rFonts w:hint="eastAsia"/>
        </w:rPr>
        <w:lastRenderedPageBreak/>
        <w:t xml:space="preserve">5.2.3.4 </w:t>
      </w:r>
      <w:r>
        <w:rPr>
          <w:rFonts w:hint="eastAsia"/>
        </w:rPr>
        <w:t>原型展示</w:t>
      </w:r>
    </w:p>
    <w:p w14:paraId="74C70E8B" w14:textId="0FFF0CF1" w:rsidR="007C3247" w:rsidRDefault="007C3247" w:rsidP="007C3247">
      <w:pPr>
        <w:jc w:val="center"/>
      </w:pPr>
      <w:r>
        <w:rPr>
          <w:noProof/>
        </w:rPr>
        <w:drawing>
          <wp:inline distT="0" distB="0" distL="0" distR="0" wp14:anchorId="7639A182" wp14:editId="52CCA5BC">
            <wp:extent cx="1839677" cy="3331028"/>
            <wp:effectExtent l="0" t="0" r="8255" b="3175"/>
            <wp:docPr id="84" name="图片 84" descr="C:\Users\azxdh\AppData\Local\Microsoft\Windows\INetCache\Content.Word\取送端-抢单成功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zxdh\AppData\Local\Microsoft\Windows\INetCache\Content.Word\取送端-抢单成功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947" cy="3333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045C1" w14:textId="3DE55F35" w:rsidR="007C3247" w:rsidRPr="007C3247" w:rsidRDefault="007C3247" w:rsidP="007C32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</w:t>
      </w:r>
      <w:r>
        <w:t xml:space="preserve">3 </w:t>
      </w:r>
      <w:r>
        <w:rPr>
          <w:rFonts w:hint="eastAsia"/>
        </w:rPr>
        <w:t>抢单成功</w:t>
      </w:r>
    </w:p>
    <w:p w14:paraId="6C1E90B8" w14:textId="77777777" w:rsidR="00991C79" w:rsidRDefault="00991C79" w:rsidP="00991C79">
      <w:pPr>
        <w:pStyle w:val="3"/>
      </w:pPr>
      <w:bookmarkStart w:id="38" w:name="_Toc483148693"/>
      <w:r>
        <w:rPr>
          <w:rFonts w:hint="eastAsia"/>
        </w:rPr>
        <w:t xml:space="preserve">5.2.4 </w:t>
      </w:r>
      <w:r>
        <w:t>查看</w:t>
      </w:r>
      <w:r>
        <w:rPr>
          <w:rFonts w:hint="eastAsia"/>
        </w:rPr>
        <w:t>已</w:t>
      </w:r>
      <w:r>
        <w:t>抢订单</w:t>
      </w:r>
      <w:bookmarkEnd w:id="38"/>
    </w:p>
    <w:p w14:paraId="6BA2CF56" w14:textId="77777777" w:rsidR="00991C79" w:rsidRPr="00313067" w:rsidRDefault="00991C79" w:rsidP="00991C79">
      <w:pPr>
        <w:pStyle w:val="a7"/>
        <w:numPr>
          <w:ilvl w:val="0"/>
          <w:numId w:val="31"/>
        </w:numPr>
        <w:ind w:firstLineChars="0"/>
      </w:pPr>
      <w:r>
        <w:t>查看已抢订单（</w:t>
      </w:r>
      <w:r>
        <w:rPr>
          <w:rFonts w:hint="eastAsia"/>
        </w:rPr>
        <w:t>取送员在</w:t>
      </w:r>
      <w:r>
        <w:t>订单列表查看自己已经抢到的订单）</w:t>
      </w:r>
    </w:p>
    <w:p w14:paraId="5FF9170B" w14:textId="77777777" w:rsidR="00991C79" w:rsidRDefault="00991C79" w:rsidP="00991C79">
      <w:pPr>
        <w:pStyle w:val="4"/>
      </w:pPr>
      <w:r>
        <w:rPr>
          <w:rFonts w:hint="eastAsia"/>
        </w:rPr>
        <w:t xml:space="preserve">5.2.4.1 </w:t>
      </w:r>
      <w:r>
        <w:rPr>
          <w:rFonts w:hint="eastAsia"/>
        </w:rPr>
        <w:t>用例图</w:t>
      </w:r>
    </w:p>
    <w:p w14:paraId="71F5E420" w14:textId="77777777" w:rsidR="00991C79" w:rsidRPr="0055181D" w:rsidRDefault="00991C79" w:rsidP="00991C79">
      <w:r>
        <w:rPr>
          <w:rFonts w:hint="eastAsia"/>
          <w:noProof/>
        </w:rPr>
        <w:drawing>
          <wp:inline distT="0" distB="0" distL="0" distR="0" wp14:anchorId="1E8C835B" wp14:editId="0F97FE9F">
            <wp:extent cx="3702570" cy="1733862"/>
            <wp:effectExtent l="0" t="0" r="635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查看已抢订单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570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D8562" w14:textId="77777777" w:rsidR="00991C79" w:rsidRDefault="00991C79" w:rsidP="00991C79">
      <w:pPr>
        <w:pStyle w:val="4"/>
      </w:pPr>
      <w:r>
        <w:rPr>
          <w:rFonts w:hint="eastAsia"/>
        </w:rPr>
        <w:t>5.2.4.2</w:t>
      </w:r>
      <w:r>
        <w:t xml:space="preserve">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22504AAB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3032A77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已抢订单</w:t>
            </w:r>
          </w:p>
        </w:tc>
      </w:tr>
      <w:tr w:rsidR="00991C79" w:rsidRPr="00D32F8B" w14:paraId="17FAFA14" w14:textId="77777777" w:rsidTr="00991C79">
        <w:trPr>
          <w:trHeight w:val="20"/>
        </w:trPr>
        <w:tc>
          <w:tcPr>
            <w:tcW w:w="8164" w:type="dxa"/>
          </w:tcPr>
          <w:p w14:paraId="7D4D4272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5</w:t>
            </w:r>
          </w:p>
        </w:tc>
      </w:tr>
      <w:tr w:rsidR="00991C79" w:rsidRPr="00D32F8B" w14:paraId="694AFA4C" w14:textId="77777777" w:rsidTr="00991C79">
        <w:trPr>
          <w:trHeight w:val="20"/>
        </w:trPr>
        <w:tc>
          <w:tcPr>
            <w:tcW w:w="8164" w:type="dxa"/>
          </w:tcPr>
          <w:p w14:paraId="1258874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 w:rsidR="00991C79" w:rsidRPr="00D32F8B" w14:paraId="601DBA82" w14:textId="77777777" w:rsidTr="00991C79">
        <w:trPr>
          <w:trHeight w:val="20"/>
        </w:trPr>
        <w:tc>
          <w:tcPr>
            <w:tcW w:w="8164" w:type="dxa"/>
          </w:tcPr>
          <w:p w14:paraId="7C711C55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A58EA3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抢单成功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订单列表查看已抢订单</w:t>
            </w:r>
          </w:p>
        </w:tc>
      </w:tr>
      <w:tr w:rsidR="00991C79" w:rsidRPr="00D32F8B" w14:paraId="77D74ADB" w14:textId="77777777" w:rsidTr="00991C79">
        <w:trPr>
          <w:trHeight w:val="20"/>
        </w:trPr>
        <w:tc>
          <w:tcPr>
            <w:tcW w:w="8164" w:type="dxa"/>
          </w:tcPr>
          <w:p w14:paraId="6F89037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7656B7D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取送员</w:t>
            </w:r>
            <w:r>
              <w:rPr>
                <w:rFonts w:hint="eastAsia"/>
                <w:sz w:val="21"/>
                <w:szCs w:val="21"/>
              </w:rPr>
              <w:t>抢单成功</w:t>
            </w:r>
          </w:p>
        </w:tc>
      </w:tr>
      <w:tr w:rsidR="00991C79" w:rsidRPr="00D32F8B" w14:paraId="7381CD22" w14:textId="77777777" w:rsidTr="00991C79">
        <w:trPr>
          <w:trHeight w:val="20"/>
        </w:trPr>
        <w:tc>
          <w:tcPr>
            <w:tcW w:w="8164" w:type="dxa"/>
          </w:tcPr>
          <w:p w14:paraId="195FA3B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518ED44" w14:textId="77777777" w:rsidR="00991C79" w:rsidRDefault="00991C79" w:rsidP="00657181">
            <w:pPr>
              <w:pStyle w:val="a9"/>
              <w:numPr>
                <w:ilvl w:val="0"/>
                <w:numId w:val="7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送员抢单成功</w:t>
            </w:r>
          </w:p>
          <w:p w14:paraId="28530340" w14:textId="77777777" w:rsidR="00991C79" w:rsidRDefault="00991C79" w:rsidP="00657181">
            <w:pPr>
              <w:pStyle w:val="a9"/>
              <w:numPr>
                <w:ilvl w:val="0"/>
                <w:numId w:val="7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查看订单列表</w:t>
            </w:r>
          </w:p>
          <w:p w14:paraId="13B074E9" w14:textId="77777777" w:rsidR="00991C79" w:rsidRPr="00952CA9" w:rsidRDefault="00991C79" w:rsidP="00657181">
            <w:pPr>
              <w:pStyle w:val="a9"/>
              <w:numPr>
                <w:ilvl w:val="0"/>
                <w:numId w:val="7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列表显示已抢订单</w:t>
            </w:r>
          </w:p>
        </w:tc>
      </w:tr>
      <w:tr w:rsidR="00991C79" w:rsidRPr="00D32F8B" w14:paraId="4FC02BE2" w14:textId="77777777" w:rsidTr="00991C79">
        <w:trPr>
          <w:trHeight w:val="20"/>
        </w:trPr>
        <w:tc>
          <w:tcPr>
            <w:tcW w:w="8164" w:type="dxa"/>
          </w:tcPr>
          <w:p w14:paraId="55A77DEC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1596A83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22DE5B59" w14:textId="77777777" w:rsidTr="00991C79">
        <w:trPr>
          <w:trHeight w:val="20"/>
        </w:trPr>
        <w:tc>
          <w:tcPr>
            <w:tcW w:w="8164" w:type="dxa"/>
          </w:tcPr>
          <w:p w14:paraId="1A60582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D222B26" w14:textId="77777777" w:rsidR="00991C79" w:rsidRPr="009D0451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45DE0683" w14:textId="77777777" w:rsidTr="00991C79">
        <w:trPr>
          <w:trHeight w:val="20"/>
        </w:trPr>
        <w:tc>
          <w:tcPr>
            <w:tcW w:w="8164" w:type="dxa"/>
          </w:tcPr>
          <w:p w14:paraId="476339A0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4A6963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查看已抢订单，</w:t>
            </w:r>
            <w:r>
              <w:rPr>
                <w:rFonts w:hint="eastAsia"/>
                <w:sz w:val="21"/>
                <w:szCs w:val="21"/>
              </w:rPr>
              <w:t>跟踪</w:t>
            </w:r>
            <w:r>
              <w:rPr>
                <w:sz w:val="21"/>
                <w:szCs w:val="21"/>
              </w:rPr>
              <w:t>订单状态</w:t>
            </w:r>
          </w:p>
        </w:tc>
      </w:tr>
      <w:tr w:rsidR="00991C79" w:rsidRPr="00D32F8B" w14:paraId="07C75451" w14:textId="77777777" w:rsidTr="00991C79">
        <w:trPr>
          <w:trHeight w:val="20"/>
        </w:trPr>
        <w:tc>
          <w:tcPr>
            <w:tcW w:w="8164" w:type="dxa"/>
          </w:tcPr>
          <w:p w14:paraId="71ACA874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04FA69BE" w14:textId="77777777" w:rsidR="00991C79" w:rsidRPr="00EB709A" w:rsidRDefault="00991C79" w:rsidP="00991C79"/>
    <w:p w14:paraId="15B747FC" w14:textId="77777777" w:rsidR="00991C79" w:rsidRDefault="00991C79" w:rsidP="00991C79">
      <w:pPr>
        <w:pStyle w:val="4"/>
      </w:pPr>
      <w:r>
        <w:rPr>
          <w:rFonts w:hint="eastAsia"/>
        </w:rPr>
        <w:t xml:space="preserve">5.2.4.3 </w:t>
      </w:r>
      <w:r>
        <w:rPr>
          <w:rFonts w:hint="eastAsia"/>
        </w:rPr>
        <w:t>流程图</w:t>
      </w:r>
    </w:p>
    <w:p w14:paraId="33515D99" w14:textId="77777777" w:rsidR="00991C79" w:rsidRPr="008B0BF3" w:rsidRDefault="00991C79" w:rsidP="00991C79">
      <w:r>
        <w:rPr>
          <w:rFonts w:hint="eastAsia"/>
          <w:noProof/>
        </w:rPr>
        <w:drawing>
          <wp:inline distT="0" distB="0" distL="0" distR="0" wp14:anchorId="550FD4F4" wp14:editId="5B698183">
            <wp:extent cx="5270500" cy="1320800"/>
            <wp:effectExtent l="0" t="0" r="1270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屏幕快照 2017-05-21 下午4.15.30.png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8242" w14:textId="7CCB3C14" w:rsidR="00991C79" w:rsidRDefault="007C3247" w:rsidP="007C3247">
      <w:pPr>
        <w:pStyle w:val="4"/>
      </w:pPr>
      <w:bookmarkStart w:id="39" w:name="_Toc483148694"/>
      <w:r>
        <w:rPr>
          <w:rFonts w:hint="eastAsia"/>
        </w:rPr>
        <w:lastRenderedPageBreak/>
        <w:t>5.2.4.4</w:t>
      </w:r>
      <w:r w:rsidR="00991C79">
        <w:rPr>
          <w:rFonts w:hint="eastAsia"/>
        </w:rPr>
        <w:t xml:space="preserve"> </w:t>
      </w:r>
      <w:r w:rsidR="00991C79">
        <w:rPr>
          <w:rFonts w:hint="eastAsia"/>
        </w:rPr>
        <w:t>原型</w:t>
      </w:r>
      <w:r w:rsidR="00991C79">
        <w:t>展示</w:t>
      </w:r>
      <w:bookmarkEnd w:id="39"/>
    </w:p>
    <w:p w14:paraId="0412095A" w14:textId="33643D9A" w:rsidR="00991C79" w:rsidRDefault="007C3247" w:rsidP="005C2226">
      <w:pPr>
        <w:jc w:val="center"/>
      </w:pPr>
      <w:r>
        <w:rPr>
          <w:noProof/>
        </w:rPr>
        <w:drawing>
          <wp:inline distT="0" distB="0" distL="0" distR="0" wp14:anchorId="47A62A46" wp14:editId="311EA7CA">
            <wp:extent cx="2030186" cy="3675974"/>
            <wp:effectExtent l="0" t="0" r="8255" b="1270"/>
            <wp:docPr id="86" name="图片 86" descr="C:\Users\azxdh\AppData\Local\Microsoft\Windows\INetCache\Content.Word\取送端-从用户取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zxdh\AppData\Local\Microsoft\Windows\INetCache\Content.Word\取送端-从用户取件.png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315" cy="369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2226">
        <w:tab/>
      </w:r>
      <w:r w:rsidR="005C2226">
        <w:tab/>
      </w:r>
      <w:r>
        <w:rPr>
          <w:noProof/>
        </w:rPr>
        <w:drawing>
          <wp:inline distT="0" distB="0" distL="0" distR="0" wp14:anchorId="66C7469D" wp14:editId="716E6436">
            <wp:extent cx="2026050" cy="3668486"/>
            <wp:effectExtent l="0" t="0" r="0" b="8255"/>
            <wp:docPr id="87" name="图片 87" descr="C:\Users\azxdh\AppData\Local\Microsoft\Windows\INetCache\Content.Word\取送端-送达站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zxdh\AppData\Local\Microsoft\Windows\INetCache\Content.Word\取送端-送达站点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331" cy="3676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9C1C7B" w14:textId="5BF62E78" w:rsidR="005C2226" w:rsidRDefault="005C2226" w:rsidP="005C222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</w:t>
      </w:r>
      <w:r>
        <w:t xml:space="preserve">4 </w:t>
      </w:r>
      <w:r>
        <w:rPr>
          <w:rFonts w:hint="eastAsia"/>
        </w:rPr>
        <w:t>已取件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5-</w:t>
      </w:r>
      <w:r>
        <w:t xml:space="preserve">5 </w:t>
      </w:r>
      <w:r>
        <w:rPr>
          <w:rFonts w:hint="eastAsia"/>
        </w:rPr>
        <w:t>送达站点</w:t>
      </w:r>
    </w:p>
    <w:p w14:paraId="42FD8056" w14:textId="7A80D50B" w:rsidR="00991C79" w:rsidRDefault="005C2226" w:rsidP="005C2226">
      <w:pPr>
        <w:jc w:val="center"/>
      </w:pPr>
      <w:r>
        <w:rPr>
          <w:noProof/>
        </w:rPr>
        <w:drawing>
          <wp:inline distT="0" distB="0" distL="0" distR="0" wp14:anchorId="61D0CA68" wp14:editId="4DB23D9A">
            <wp:extent cx="2029050" cy="3673917"/>
            <wp:effectExtent l="0" t="0" r="0" b="3175"/>
            <wp:docPr id="90" name="图片 90" descr="C:\Users\azxdh\AppData\Local\Microsoft\Windows\INetCache\Content.Word\取送端-结算金额和结算数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zxdh\AppData\Local\Microsoft\Windows\INetCache\Content.Word\取送端-结算金额和结算数量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9594" cy="3693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643DC" w14:textId="23C78877" w:rsidR="005C2226" w:rsidRDefault="005C2226" w:rsidP="005C222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</w:t>
      </w:r>
      <w:r>
        <w:t xml:space="preserve">6 </w:t>
      </w:r>
      <w:r>
        <w:rPr>
          <w:rFonts w:hint="eastAsia"/>
        </w:rPr>
        <w:t>结算金额</w:t>
      </w:r>
    </w:p>
    <w:p w14:paraId="2F534FAA" w14:textId="77777777" w:rsidR="005C2226" w:rsidRPr="00214625" w:rsidRDefault="005C2226" w:rsidP="005C2226">
      <w:pPr>
        <w:jc w:val="center"/>
        <w:sectPr w:rsidR="005C2226" w:rsidRPr="00214625" w:rsidSect="000836E5">
          <w:headerReference w:type="default" r:id="rId116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2313764" w14:textId="77777777" w:rsidR="00991C79" w:rsidRDefault="00991C79" w:rsidP="00991C79">
      <w:pPr>
        <w:pStyle w:val="1"/>
      </w:pPr>
      <w:bookmarkStart w:id="40" w:name="_Toc483148695"/>
      <w:r>
        <w:lastRenderedPageBreak/>
        <w:t xml:space="preserve">6. </w:t>
      </w:r>
      <w:r>
        <w:t>加工端</w:t>
      </w:r>
      <w:bookmarkEnd w:id="40"/>
    </w:p>
    <w:p w14:paraId="0526AA22" w14:textId="77777777" w:rsidR="00991C79" w:rsidRDefault="00991C79" w:rsidP="00991C79">
      <w:pPr>
        <w:pStyle w:val="2"/>
      </w:pPr>
      <w:bookmarkStart w:id="41" w:name="_Toc483148696"/>
      <w:r>
        <w:t xml:space="preserve">6.1 </w:t>
      </w:r>
      <w:r>
        <w:rPr>
          <w:rFonts w:hint="eastAsia"/>
        </w:rPr>
        <w:t>Sprint</w:t>
      </w:r>
      <w:r>
        <w:t xml:space="preserve"> #1</w:t>
      </w:r>
      <w:bookmarkEnd w:id="41"/>
    </w:p>
    <w:p w14:paraId="375993AC" w14:textId="76316D4A" w:rsidR="00991C79" w:rsidRDefault="00991C79" w:rsidP="00991C79">
      <w:pPr>
        <w:pStyle w:val="3"/>
      </w:pPr>
      <w:bookmarkStart w:id="42" w:name="_Toc483148697"/>
      <w:r>
        <w:t xml:space="preserve">6.1.1 </w:t>
      </w:r>
      <w:r>
        <w:rPr>
          <w:rFonts w:hint="eastAsia"/>
        </w:rPr>
        <w:t>分工</w:t>
      </w:r>
      <w:bookmarkEnd w:id="42"/>
    </w:p>
    <w:p w14:paraId="2051B278" w14:textId="77777777" w:rsidR="00BA3390" w:rsidRDefault="00BA3390" w:rsidP="00BA3390">
      <w:r>
        <w:rPr>
          <w:rFonts w:hint="eastAsia"/>
        </w:rPr>
        <w:t>李奕航：相关接口定义，安卓客户端开发</w:t>
      </w:r>
    </w:p>
    <w:p w14:paraId="79387311" w14:textId="77777777" w:rsidR="00BA3390" w:rsidRDefault="00BA3390" w:rsidP="00BA3390">
      <w:r>
        <w:rPr>
          <w:rFonts w:hint="eastAsia"/>
        </w:rPr>
        <w:t>吴艳丽：相关接定义</w:t>
      </w:r>
    </w:p>
    <w:p w14:paraId="05A34C57" w14:textId="77777777" w:rsidR="00BA3390" w:rsidRDefault="00BA3390" w:rsidP="00BA3390">
      <w:r>
        <w:rPr>
          <w:rFonts w:hint="eastAsia"/>
        </w:rPr>
        <w:t>周琦：数据库设计</w:t>
      </w:r>
    </w:p>
    <w:p w14:paraId="64B44E24" w14:textId="77777777" w:rsidR="00BA3390" w:rsidRDefault="00BA3390" w:rsidP="00BA3390">
      <w:r>
        <w:rPr>
          <w:rFonts w:hint="eastAsia"/>
        </w:rPr>
        <w:t>韩英：原型设计</w:t>
      </w:r>
    </w:p>
    <w:p w14:paraId="74269F2E" w14:textId="77777777" w:rsidR="00BA3390" w:rsidRDefault="00BA3390" w:rsidP="00BA3390">
      <w:r>
        <w:rPr>
          <w:rFonts w:hint="eastAsia"/>
        </w:rPr>
        <w:t>舒倩雯：文档编写</w:t>
      </w:r>
    </w:p>
    <w:p w14:paraId="613A9ACE" w14:textId="77777777" w:rsidR="00BA3390" w:rsidRPr="00BA3390" w:rsidRDefault="00BA3390" w:rsidP="00BA3390"/>
    <w:p w14:paraId="0283059B" w14:textId="77777777" w:rsidR="00991C79" w:rsidRDefault="00991C79" w:rsidP="00991C79">
      <w:pPr>
        <w:pStyle w:val="3"/>
      </w:pPr>
      <w:bookmarkStart w:id="43" w:name="_Toc483148698"/>
      <w:r>
        <w:rPr>
          <w:rFonts w:hint="eastAsia"/>
        </w:rPr>
        <w:t xml:space="preserve">6.1.2 </w:t>
      </w:r>
      <w:r>
        <w:rPr>
          <w:rFonts w:hint="eastAsia"/>
        </w:rPr>
        <w:t>账户管理</w:t>
      </w:r>
      <w:bookmarkEnd w:id="43"/>
    </w:p>
    <w:p w14:paraId="777AAFCC" w14:textId="77777777" w:rsidR="00991C79" w:rsidRPr="00B95D3E" w:rsidRDefault="00991C79" w:rsidP="00991C79">
      <w:pPr>
        <w:pStyle w:val="a7"/>
        <w:numPr>
          <w:ilvl w:val="0"/>
          <w:numId w:val="31"/>
        </w:numPr>
        <w:ind w:firstLineChars="0"/>
      </w:pPr>
      <w:r>
        <w:t>账户管理（</w:t>
      </w:r>
      <w:r>
        <w:t>1</w:t>
      </w:r>
      <w:r>
        <w:t>、加工端用户登录；</w:t>
      </w:r>
      <w:r>
        <w:t>2</w:t>
      </w:r>
      <w:r>
        <w:t>、</w:t>
      </w:r>
      <w:r>
        <w:rPr>
          <w:rFonts w:hint="eastAsia"/>
        </w:rPr>
        <w:t>找回密码</w:t>
      </w:r>
      <w:r>
        <w:t>）</w:t>
      </w:r>
    </w:p>
    <w:p w14:paraId="38B7108F" w14:textId="77777777" w:rsidR="00991C79" w:rsidRDefault="00991C79" w:rsidP="00991C79">
      <w:pPr>
        <w:pStyle w:val="4"/>
      </w:pPr>
      <w:r>
        <w:rPr>
          <w:rFonts w:hint="eastAsia"/>
        </w:rPr>
        <w:t xml:space="preserve">6.1.2.1 </w:t>
      </w:r>
      <w:r>
        <w:rPr>
          <w:rFonts w:hint="eastAsia"/>
        </w:rPr>
        <w:t>用例图</w:t>
      </w:r>
    </w:p>
    <w:p w14:paraId="62031AA2" w14:textId="77777777" w:rsidR="00991C79" w:rsidRPr="00E126FF" w:rsidRDefault="00991C79" w:rsidP="00991C79">
      <w:r>
        <w:rPr>
          <w:noProof/>
        </w:rPr>
        <w:drawing>
          <wp:inline distT="0" distB="0" distL="0" distR="0" wp14:anchorId="799A5581" wp14:editId="30CF2AAE">
            <wp:extent cx="5270500" cy="3110865"/>
            <wp:effectExtent l="0" t="0" r="1270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1w1_用例图_加工.png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1AD24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6.1.2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3BA46A40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2FC145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sz w:val="21"/>
                <w:szCs w:val="21"/>
              </w:rPr>
              <w:t>登录</w:t>
            </w:r>
          </w:p>
        </w:tc>
      </w:tr>
      <w:tr w:rsidR="00991C79" w:rsidRPr="00D32F8B" w14:paraId="142B4176" w14:textId="77777777" w:rsidTr="00991C79">
        <w:trPr>
          <w:trHeight w:val="20"/>
        </w:trPr>
        <w:tc>
          <w:tcPr>
            <w:tcW w:w="8164" w:type="dxa"/>
          </w:tcPr>
          <w:p w14:paraId="2D8CF8A3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jiagong</w:t>
            </w:r>
            <w:r>
              <w:rPr>
                <w:sz w:val="21"/>
                <w:szCs w:val="21"/>
              </w:rPr>
              <w:t xml:space="preserve"> _01</w:t>
            </w:r>
          </w:p>
        </w:tc>
      </w:tr>
      <w:tr w:rsidR="00991C79" w:rsidRPr="00D32F8B" w14:paraId="3BDC220E" w14:textId="77777777" w:rsidTr="00991C79">
        <w:trPr>
          <w:trHeight w:val="20"/>
        </w:trPr>
        <w:tc>
          <w:tcPr>
            <w:tcW w:w="8164" w:type="dxa"/>
          </w:tcPr>
          <w:p w14:paraId="5A7B00D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</w:t>
            </w:r>
          </w:p>
        </w:tc>
      </w:tr>
      <w:tr w:rsidR="00991C79" w:rsidRPr="00D32F8B" w14:paraId="570C00EC" w14:textId="77777777" w:rsidTr="00991C79">
        <w:trPr>
          <w:trHeight w:val="20"/>
        </w:trPr>
        <w:tc>
          <w:tcPr>
            <w:tcW w:w="8164" w:type="dxa"/>
          </w:tcPr>
          <w:p w14:paraId="071346C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098F3C6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商</w:t>
            </w:r>
            <w:r>
              <w:rPr>
                <w:sz w:val="21"/>
                <w:szCs w:val="21"/>
              </w:rPr>
              <w:t>通过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登录用户端</w:t>
            </w:r>
            <w:r>
              <w:rPr>
                <w:sz w:val="21"/>
                <w:szCs w:val="21"/>
              </w:rPr>
              <w:t>APP</w:t>
            </w:r>
          </w:p>
        </w:tc>
      </w:tr>
      <w:tr w:rsidR="00991C79" w:rsidRPr="00D32F8B" w14:paraId="5C0CCA16" w14:textId="77777777" w:rsidTr="00991C79">
        <w:trPr>
          <w:trHeight w:val="20"/>
        </w:trPr>
        <w:tc>
          <w:tcPr>
            <w:tcW w:w="8164" w:type="dxa"/>
          </w:tcPr>
          <w:p w14:paraId="028C339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57A47AE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</w:t>
            </w:r>
            <w:r>
              <w:rPr>
                <w:rFonts w:hint="eastAsia"/>
                <w:sz w:val="21"/>
                <w:szCs w:val="21"/>
              </w:rPr>
              <w:t>已经拥有了</w:t>
            </w:r>
            <w:r>
              <w:rPr>
                <w:sz w:val="21"/>
                <w:szCs w:val="21"/>
              </w:rPr>
              <w:t>被分配的</w:t>
            </w:r>
            <w:r>
              <w:rPr>
                <w:rFonts w:hint="eastAsia"/>
                <w:sz w:val="21"/>
                <w:szCs w:val="21"/>
              </w:rPr>
              <w:t>加工端</w:t>
            </w:r>
            <w:r>
              <w:rPr>
                <w:sz w:val="21"/>
                <w:szCs w:val="21"/>
              </w:rPr>
              <w:t>平台账号</w:t>
            </w:r>
          </w:p>
        </w:tc>
      </w:tr>
      <w:tr w:rsidR="00991C79" w:rsidRPr="00E8642E" w14:paraId="0000FCB7" w14:textId="77777777" w:rsidTr="00991C79">
        <w:trPr>
          <w:trHeight w:val="20"/>
        </w:trPr>
        <w:tc>
          <w:tcPr>
            <w:tcW w:w="8164" w:type="dxa"/>
          </w:tcPr>
          <w:p w14:paraId="71B1A5BA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472FB473" w14:textId="77777777" w:rsidR="00991C79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</w:t>
            </w:r>
            <w:r>
              <w:rPr>
                <w:rFonts w:hint="eastAsia"/>
                <w:sz w:val="21"/>
                <w:szCs w:val="21"/>
              </w:rPr>
              <w:t>打开加工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</w:t>
            </w:r>
          </w:p>
          <w:p w14:paraId="0C2A7E91" w14:textId="77777777" w:rsidR="00991C79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</w:t>
            </w:r>
            <w:r>
              <w:rPr>
                <w:rFonts w:hint="eastAsia"/>
                <w:sz w:val="21"/>
                <w:szCs w:val="21"/>
              </w:rPr>
              <w:t>，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</w:p>
          <w:p w14:paraId="55462B89" w14:textId="77777777" w:rsidR="00991C79" w:rsidRPr="00E8642E" w:rsidRDefault="00991C79" w:rsidP="00991C79">
            <w:pPr>
              <w:pStyle w:val="a9"/>
              <w:numPr>
                <w:ilvl w:val="0"/>
                <w:numId w:val="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成功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加工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43BFE1F7" w14:textId="77777777" w:rsidTr="00991C79">
        <w:trPr>
          <w:trHeight w:val="20"/>
        </w:trPr>
        <w:tc>
          <w:tcPr>
            <w:tcW w:w="8164" w:type="dxa"/>
          </w:tcPr>
          <w:p w14:paraId="40EBB912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E27B10C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14:paraId="7F65C4F5" w14:textId="77777777" w:rsidTr="00991C79">
        <w:trPr>
          <w:trHeight w:val="20"/>
        </w:trPr>
        <w:tc>
          <w:tcPr>
            <w:tcW w:w="8164" w:type="dxa"/>
          </w:tcPr>
          <w:p w14:paraId="334C9AF2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1CE10411" w14:textId="77777777" w:rsidR="00991C79" w:rsidRDefault="00991C79" w:rsidP="00991C79">
            <w:pPr>
              <w:pStyle w:val="a9"/>
              <w:numPr>
                <w:ilvl w:val="0"/>
                <w:numId w:val="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输入有误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手机号</w:t>
            </w:r>
            <w:r>
              <w:rPr>
                <w:sz w:val="21"/>
                <w:szCs w:val="21"/>
              </w:rPr>
              <w:t>或密码不正确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  <w:r>
              <w:rPr>
                <w:sz w:val="21"/>
                <w:szCs w:val="21"/>
              </w:rPr>
              <w:t>”</w:t>
            </w:r>
          </w:p>
        </w:tc>
      </w:tr>
      <w:tr w:rsidR="00991C79" w:rsidRPr="00D32F8B" w14:paraId="280874A6" w14:textId="77777777" w:rsidTr="00991C79">
        <w:trPr>
          <w:trHeight w:val="20"/>
        </w:trPr>
        <w:tc>
          <w:tcPr>
            <w:tcW w:w="8164" w:type="dxa"/>
          </w:tcPr>
          <w:p w14:paraId="7E41E17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407372D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登录成功，</w:t>
            </w:r>
            <w:r>
              <w:rPr>
                <w:rFonts w:hint="eastAsia"/>
                <w:sz w:val="21"/>
                <w:szCs w:val="21"/>
              </w:rPr>
              <w:t>进入加工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页</w:t>
            </w:r>
          </w:p>
        </w:tc>
      </w:tr>
      <w:tr w:rsidR="00991C79" w:rsidRPr="00D32F8B" w14:paraId="46CD0417" w14:textId="77777777" w:rsidTr="00991C79">
        <w:trPr>
          <w:trHeight w:val="20"/>
        </w:trPr>
        <w:tc>
          <w:tcPr>
            <w:tcW w:w="8164" w:type="dxa"/>
          </w:tcPr>
          <w:p w14:paraId="676FCB0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4222CECE" w14:textId="77777777" w:rsidR="00991C79" w:rsidRDefault="00991C79" w:rsidP="00991C7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49F306D0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4C64969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找回密码</w:t>
            </w:r>
          </w:p>
        </w:tc>
      </w:tr>
      <w:tr w:rsidR="00991C79" w:rsidRPr="00D32F8B" w14:paraId="75CB6278" w14:textId="77777777" w:rsidTr="00991C79">
        <w:trPr>
          <w:trHeight w:val="20"/>
        </w:trPr>
        <w:tc>
          <w:tcPr>
            <w:tcW w:w="8164" w:type="dxa"/>
          </w:tcPr>
          <w:p w14:paraId="0B59241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jiagong</w:t>
            </w:r>
            <w:r>
              <w:rPr>
                <w:sz w:val="21"/>
                <w:szCs w:val="21"/>
              </w:rPr>
              <w:t xml:space="preserve"> _02</w:t>
            </w:r>
          </w:p>
        </w:tc>
      </w:tr>
      <w:tr w:rsidR="00991C79" w:rsidRPr="00D32F8B" w14:paraId="5028CB52" w14:textId="77777777" w:rsidTr="00991C79">
        <w:trPr>
          <w:trHeight w:val="20"/>
        </w:trPr>
        <w:tc>
          <w:tcPr>
            <w:tcW w:w="8164" w:type="dxa"/>
          </w:tcPr>
          <w:p w14:paraId="168D920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</w:t>
            </w:r>
          </w:p>
        </w:tc>
      </w:tr>
      <w:tr w:rsidR="00991C79" w:rsidRPr="00D32F8B" w14:paraId="7892EDFF" w14:textId="77777777" w:rsidTr="00991C79">
        <w:trPr>
          <w:trHeight w:val="20"/>
        </w:trPr>
        <w:tc>
          <w:tcPr>
            <w:tcW w:w="8164" w:type="dxa"/>
          </w:tcPr>
          <w:p w14:paraId="480CF762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347B485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商在</w:t>
            </w:r>
            <w:r>
              <w:rPr>
                <w:sz w:val="21"/>
                <w:szCs w:val="21"/>
              </w:rPr>
              <w:t>已知手机号（账号）的前提下，</w:t>
            </w:r>
            <w:r>
              <w:rPr>
                <w:rFonts w:hint="eastAsia"/>
                <w:sz w:val="21"/>
                <w:szCs w:val="21"/>
              </w:rPr>
              <w:t>忘记</w:t>
            </w:r>
            <w:r>
              <w:rPr>
                <w:sz w:val="21"/>
                <w:szCs w:val="21"/>
              </w:rPr>
              <w:t>了登录密码，</w:t>
            </w:r>
            <w:r>
              <w:rPr>
                <w:rFonts w:hint="eastAsia"/>
                <w:sz w:val="21"/>
                <w:szCs w:val="21"/>
              </w:rPr>
              <w:t>可以通过</w:t>
            </w:r>
            <w:r>
              <w:rPr>
                <w:sz w:val="21"/>
                <w:szCs w:val="21"/>
              </w:rPr>
              <w:t>找回密码功能，</w:t>
            </w: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用新密码进行</w:t>
            </w:r>
            <w:r>
              <w:rPr>
                <w:sz w:val="21"/>
                <w:szCs w:val="21"/>
              </w:rPr>
              <w:t>登录</w:t>
            </w:r>
          </w:p>
        </w:tc>
      </w:tr>
      <w:tr w:rsidR="00991C79" w:rsidRPr="00D32F8B" w14:paraId="48CF4503" w14:textId="77777777" w:rsidTr="00991C79">
        <w:trPr>
          <w:trHeight w:val="20"/>
        </w:trPr>
        <w:tc>
          <w:tcPr>
            <w:tcW w:w="8164" w:type="dxa"/>
          </w:tcPr>
          <w:p w14:paraId="37C138E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0AB1246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已知手机号（账号）的前提下，忘记了登录密码</w:t>
            </w:r>
          </w:p>
        </w:tc>
      </w:tr>
      <w:tr w:rsidR="00991C79" w:rsidRPr="00D32F8B" w14:paraId="190974FB" w14:textId="77777777" w:rsidTr="00991C79">
        <w:trPr>
          <w:trHeight w:val="20"/>
        </w:trPr>
        <w:tc>
          <w:tcPr>
            <w:tcW w:w="8164" w:type="dxa"/>
          </w:tcPr>
          <w:p w14:paraId="52974EA5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11B0DF85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打开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忘记密码？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跳转到找回密码</w:t>
            </w:r>
            <w:r>
              <w:rPr>
                <w:sz w:val="21"/>
                <w:szCs w:val="21"/>
              </w:rPr>
              <w:t>界面</w:t>
            </w:r>
          </w:p>
          <w:p w14:paraId="497BA10C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输入手机号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发送验证码</w:t>
            </w:r>
            <w:r>
              <w:rPr>
                <w:sz w:val="21"/>
                <w:szCs w:val="21"/>
              </w:rPr>
              <w:t>”</w:t>
            </w:r>
          </w:p>
          <w:p w14:paraId="26DE17E3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接收到验证码后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验证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下一步</w:t>
            </w:r>
            <w:r>
              <w:rPr>
                <w:sz w:val="21"/>
                <w:szCs w:val="21"/>
              </w:rPr>
              <w:t>”</w:t>
            </w:r>
          </w:p>
          <w:p w14:paraId="314720BB" w14:textId="77777777" w:rsidR="00991C79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确定修改</w:t>
            </w:r>
            <w:r>
              <w:rPr>
                <w:sz w:val="21"/>
                <w:szCs w:val="21"/>
              </w:rPr>
              <w:t>”</w:t>
            </w:r>
          </w:p>
          <w:p w14:paraId="10BF616E" w14:textId="77777777" w:rsidR="00991C79" w:rsidRPr="007C077A" w:rsidRDefault="00991C79" w:rsidP="00991C79">
            <w:pPr>
              <w:pStyle w:val="a9"/>
              <w:numPr>
                <w:ilvl w:val="0"/>
                <w:numId w:val="2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修改成功，</w:t>
            </w:r>
            <w:r>
              <w:rPr>
                <w:rFonts w:hint="eastAsia"/>
                <w:sz w:val="21"/>
                <w:szCs w:val="21"/>
              </w:rPr>
              <w:t>跳转到</w:t>
            </w:r>
            <w:r>
              <w:rPr>
                <w:sz w:val="21"/>
                <w:szCs w:val="21"/>
              </w:rPr>
              <w:t>登录界面</w:t>
            </w:r>
          </w:p>
        </w:tc>
      </w:tr>
      <w:tr w:rsidR="00991C79" w:rsidRPr="00D32F8B" w14:paraId="485F90E7" w14:textId="77777777" w:rsidTr="00991C79">
        <w:trPr>
          <w:trHeight w:val="20"/>
        </w:trPr>
        <w:tc>
          <w:tcPr>
            <w:tcW w:w="8164" w:type="dxa"/>
          </w:tcPr>
          <w:p w14:paraId="1AD9879E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2634885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6527A3D3" w14:textId="77777777" w:rsidTr="00991C79">
        <w:trPr>
          <w:trHeight w:val="20"/>
        </w:trPr>
        <w:tc>
          <w:tcPr>
            <w:tcW w:w="8164" w:type="dxa"/>
          </w:tcPr>
          <w:p w14:paraId="1546CE34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8616406" w14:textId="77777777" w:rsidR="00991C79" w:rsidRDefault="00991C79" w:rsidP="00991C79">
            <w:pPr>
              <w:pStyle w:val="a9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60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内手机没收到相应验证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可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点击，</w:t>
            </w:r>
            <w:r>
              <w:rPr>
                <w:rFonts w:hint="eastAsia"/>
                <w:sz w:val="21"/>
                <w:szCs w:val="21"/>
              </w:rPr>
              <w:t>重新</w:t>
            </w:r>
            <w:r>
              <w:rPr>
                <w:sz w:val="21"/>
                <w:szCs w:val="21"/>
              </w:rPr>
              <w:t>发送</w:t>
            </w:r>
          </w:p>
          <w:p w14:paraId="2B4730CB" w14:textId="77777777" w:rsidR="00991C79" w:rsidRPr="00200A58" w:rsidRDefault="00991C79" w:rsidP="00991C79">
            <w:pPr>
              <w:pStyle w:val="a9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确认修改</w:t>
            </w:r>
            <w:r>
              <w:rPr>
                <w:sz w:val="21"/>
                <w:szCs w:val="21"/>
              </w:rPr>
              <w:t>”</w:t>
            </w:r>
            <w:r>
              <w:rPr>
                <w:sz w:val="21"/>
                <w:szCs w:val="21"/>
              </w:rPr>
              <w:t>新</w:t>
            </w:r>
            <w:r w:rsidRPr="00200A58">
              <w:rPr>
                <w:sz w:val="21"/>
                <w:szCs w:val="21"/>
              </w:rPr>
              <w:t>密码时，</w:t>
            </w:r>
            <w:r w:rsidRPr="00200A58">
              <w:rPr>
                <w:rFonts w:hint="eastAsia"/>
                <w:sz w:val="21"/>
                <w:szCs w:val="21"/>
              </w:rPr>
              <w:t>若</w:t>
            </w:r>
            <w:r w:rsidRPr="00200A58">
              <w:rPr>
                <w:sz w:val="21"/>
                <w:szCs w:val="21"/>
              </w:rPr>
              <w:t xml:space="preserve"> “</w:t>
            </w:r>
            <w:r w:rsidRPr="00200A58">
              <w:rPr>
                <w:sz w:val="21"/>
                <w:szCs w:val="21"/>
              </w:rPr>
              <w:t>请</w:t>
            </w:r>
            <w:r w:rsidRPr="00200A58">
              <w:rPr>
                <w:rFonts w:hint="eastAsia"/>
                <w:sz w:val="21"/>
                <w:szCs w:val="21"/>
              </w:rPr>
              <w:t>再次</w:t>
            </w:r>
            <w:r w:rsidRPr="00200A58">
              <w:rPr>
                <w:sz w:val="21"/>
                <w:szCs w:val="21"/>
              </w:rPr>
              <w:t>输入</w:t>
            </w:r>
            <w:r w:rsidRPr="00200A58">
              <w:rPr>
                <w:rFonts w:hint="eastAsia"/>
                <w:sz w:val="21"/>
                <w:szCs w:val="21"/>
              </w:rPr>
              <w:t>密码</w:t>
            </w:r>
            <w:r w:rsidRPr="00200A58">
              <w:rPr>
                <w:sz w:val="21"/>
                <w:szCs w:val="21"/>
              </w:rPr>
              <w:t>”</w:t>
            </w:r>
            <w:r w:rsidRPr="00200A58">
              <w:rPr>
                <w:sz w:val="21"/>
                <w:szCs w:val="21"/>
              </w:rPr>
              <w:t>与</w:t>
            </w:r>
            <w:r w:rsidRPr="00200A58">
              <w:rPr>
                <w:sz w:val="21"/>
                <w:szCs w:val="21"/>
              </w:rPr>
              <w:t xml:space="preserve"> “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输入新</w:t>
            </w:r>
            <w:r w:rsidRPr="00200A58">
              <w:rPr>
                <w:sz w:val="21"/>
                <w:szCs w:val="21"/>
              </w:rPr>
              <w:t>密码</w:t>
            </w:r>
            <w:r w:rsidRPr="00200A58">
              <w:rPr>
                <w:sz w:val="21"/>
                <w:szCs w:val="21"/>
              </w:rPr>
              <w:t>”</w:t>
            </w:r>
            <w:r w:rsidRPr="00200A58">
              <w:rPr>
                <w:sz w:val="21"/>
                <w:szCs w:val="21"/>
              </w:rPr>
              <w:t>所填内容不一致时，</w:t>
            </w:r>
            <w:r w:rsidRPr="00200A58">
              <w:rPr>
                <w:rFonts w:hint="eastAsia"/>
                <w:sz w:val="21"/>
                <w:szCs w:val="21"/>
              </w:rPr>
              <w:t>提示</w:t>
            </w:r>
            <w:r w:rsidRPr="00200A58">
              <w:rPr>
                <w:sz w:val="21"/>
                <w:szCs w:val="21"/>
              </w:rPr>
              <w:t>密码输入不一致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</w:p>
        </w:tc>
      </w:tr>
      <w:tr w:rsidR="00991C79" w:rsidRPr="00D32F8B" w14:paraId="7ACCB779" w14:textId="77777777" w:rsidTr="00991C79">
        <w:trPr>
          <w:trHeight w:val="20"/>
        </w:trPr>
        <w:tc>
          <w:tcPr>
            <w:tcW w:w="8164" w:type="dxa"/>
          </w:tcPr>
          <w:p w14:paraId="3CC4CBD1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4CBD58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 xml:space="preserve">    </w:t>
            </w:r>
            <w:r>
              <w:rPr>
                <w:sz w:val="21"/>
                <w:szCs w:val="21"/>
              </w:rPr>
              <w:t>提示新密码修改成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跳转到登录界面</w:t>
            </w:r>
          </w:p>
        </w:tc>
      </w:tr>
      <w:tr w:rsidR="00991C79" w:rsidRPr="00D32F8B" w14:paraId="27C14832" w14:textId="77777777" w:rsidTr="00991C79">
        <w:trPr>
          <w:trHeight w:val="20"/>
        </w:trPr>
        <w:tc>
          <w:tcPr>
            <w:tcW w:w="8164" w:type="dxa"/>
          </w:tcPr>
          <w:p w14:paraId="1AA785B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lastRenderedPageBreak/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3CFB7F08" w14:textId="77777777" w:rsidR="00991C79" w:rsidRPr="00A3173A" w:rsidRDefault="00991C79" w:rsidP="00991C79"/>
    <w:p w14:paraId="174519B8" w14:textId="77777777" w:rsidR="00991C79" w:rsidRDefault="00991C79" w:rsidP="00991C79">
      <w:pPr>
        <w:pStyle w:val="4"/>
      </w:pPr>
      <w:r>
        <w:rPr>
          <w:rFonts w:hint="eastAsia"/>
        </w:rPr>
        <w:t xml:space="preserve">6.1.3.3 </w:t>
      </w:r>
      <w:r>
        <w:rPr>
          <w:rFonts w:hint="eastAsia"/>
        </w:rPr>
        <w:t>流程图</w:t>
      </w:r>
    </w:p>
    <w:p w14:paraId="50F86A14" w14:textId="77777777" w:rsidR="00991C79" w:rsidRPr="00040963" w:rsidRDefault="00991C79" w:rsidP="00991C79">
      <w:r>
        <w:rPr>
          <w:noProof/>
        </w:rPr>
        <w:drawing>
          <wp:inline distT="0" distB="0" distL="0" distR="0" wp14:anchorId="16A50F95" wp14:editId="55538DB6">
            <wp:extent cx="5270500" cy="3542665"/>
            <wp:effectExtent l="0" t="0" r="1270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1w1_账户管理流程_加工.png"/>
                    <pic:cNvPicPr/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7A192" w14:textId="77777777" w:rsidR="005C2226" w:rsidRPr="005C2226" w:rsidRDefault="005C2226" w:rsidP="005C2226"/>
    <w:p w14:paraId="5C9D46B7" w14:textId="77777777" w:rsidR="00991C79" w:rsidRDefault="00991C79" w:rsidP="00991C79">
      <w:pPr>
        <w:pStyle w:val="2"/>
      </w:pPr>
      <w:bookmarkStart w:id="44" w:name="_Toc483148700"/>
      <w:r>
        <w:t>6.2 Sprint #2</w:t>
      </w:r>
      <w:bookmarkEnd w:id="44"/>
    </w:p>
    <w:p w14:paraId="18AECC26" w14:textId="1CACFD44" w:rsidR="00991C79" w:rsidRDefault="00991C79" w:rsidP="00991C79">
      <w:pPr>
        <w:pStyle w:val="3"/>
      </w:pPr>
      <w:bookmarkStart w:id="45" w:name="_Toc483148701"/>
      <w:r>
        <w:t xml:space="preserve">6.2.1 </w:t>
      </w:r>
      <w:r>
        <w:rPr>
          <w:rFonts w:hint="eastAsia"/>
        </w:rPr>
        <w:t>分工</w:t>
      </w:r>
      <w:bookmarkEnd w:id="45"/>
    </w:p>
    <w:p w14:paraId="5A617B22" w14:textId="77777777" w:rsidR="00BA3390" w:rsidRDefault="00BA3390" w:rsidP="00BA3390">
      <w:r>
        <w:rPr>
          <w:rFonts w:hint="eastAsia"/>
        </w:rPr>
        <w:t>李奕航：相关接口定义，安卓客户端开发</w:t>
      </w:r>
    </w:p>
    <w:p w14:paraId="68BDB7D1" w14:textId="77777777" w:rsidR="00BA3390" w:rsidRDefault="00BA3390" w:rsidP="00BA3390">
      <w:r>
        <w:rPr>
          <w:rFonts w:hint="eastAsia"/>
        </w:rPr>
        <w:t>吴艳丽：相关接定义</w:t>
      </w:r>
    </w:p>
    <w:p w14:paraId="5141BF6A" w14:textId="77777777" w:rsidR="00BA3390" w:rsidRDefault="00BA3390" w:rsidP="00BA3390">
      <w:r>
        <w:rPr>
          <w:rFonts w:hint="eastAsia"/>
        </w:rPr>
        <w:t>周琦：数据库设计</w:t>
      </w:r>
    </w:p>
    <w:p w14:paraId="62593453" w14:textId="77777777" w:rsidR="00BA3390" w:rsidRDefault="00BA3390" w:rsidP="00BA3390">
      <w:r>
        <w:rPr>
          <w:rFonts w:hint="eastAsia"/>
        </w:rPr>
        <w:t>韩英：原型设计</w:t>
      </w:r>
    </w:p>
    <w:p w14:paraId="133946CC" w14:textId="77777777" w:rsidR="00BA3390" w:rsidRDefault="00BA3390" w:rsidP="00BA3390">
      <w:r>
        <w:rPr>
          <w:rFonts w:hint="eastAsia"/>
        </w:rPr>
        <w:t>舒倩雯：文档编写</w:t>
      </w:r>
    </w:p>
    <w:p w14:paraId="337CEB73" w14:textId="77777777" w:rsidR="00BA3390" w:rsidRPr="00BA3390" w:rsidRDefault="00BA3390" w:rsidP="00BA3390"/>
    <w:p w14:paraId="04DA9657" w14:textId="77777777" w:rsidR="00991C79" w:rsidRDefault="00991C79" w:rsidP="00991C79">
      <w:pPr>
        <w:pStyle w:val="3"/>
      </w:pPr>
      <w:bookmarkStart w:id="46" w:name="_Toc483148702"/>
      <w:r>
        <w:rPr>
          <w:rFonts w:hint="eastAsia"/>
        </w:rPr>
        <w:t xml:space="preserve">6.2.2 </w:t>
      </w:r>
      <w:r>
        <w:t>查看</w:t>
      </w:r>
      <w:r>
        <w:rPr>
          <w:rFonts w:hint="eastAsia"/>
        </w:rPr>
        <w:t>进入工厂</w:t>
      </w:r>
      <w:r>
        <w:t>的订单</w:t>
      </w:r>
      <w:bookmarkEnd w:id="46"/>
    </w:p>
    <w:p w14:paraId="50C6347D" w14:textId="77777777" w:rsidR="00991C79" w:rsidRPr="009366FE" w:rsidRDefault="00991C79" w:rsidP="00991C79">
      <w:pPr>
        <w:pStyle w:val="a7"/>
        <w:numPr>
          <w:ilvl w:val="0"/>
          <w:numId w:val="31"/>
        </w:numPr>
        <w:ind w:firstLineChars="0"/>
      </w:pPr>
      <w:r>
        <w:t>查看进入工厂的订单</w:t>
      </w:r>
    </w:p>
    <w:p w14:paraId="5ED871AE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6.2.2.1 </w:t>
      </w:r>
      <w:r>
        <w:rPr>
          <w:rFonts w:hint="eastAsia"/>
        </w:rPr>
        <w:t>用例图</w:t>
      </w:r>
    </w:p>
    <w:p w14:paraId="308E0AFC" w14:textId="77777777" w:rsidR="00991C79" w:rsidRPr="001737E7" w:rsidRDefault="00991C79" w:rsidP="00991C79">
      <w:r>
        <w:rPr>
          <w:rFonts w:hint="eastAsia"/>
          <w:noProof/>
        </w:rPr>
        <w:drawing>
          <wp:inline distT="0" distB="0" distL="0" distR="0" wp14:anchorId="01705D02" wp14:editId="4EACB9B1">
            <wp:extent cx="4502046" cy="1733862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查看进入工厂的订单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2046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8392A" w14:textId="77777777" w:rsidR="00991C79" w:rsidRDefault="00991C79" w:rsidP="00991C79">
      <w:pPr>
        <w:pStyle w:val="4"/>
      </w:pPr>
      <w:r>
        <w:rPr>
          <w:rFonts w:hint="eastAsia"/>
        </w:rPr>
        <w:t xml:space="preserve">6.2.2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526313AE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71C5F55E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进入工厂的订单</w:t>
            </w:r>
          </w:p>
        </w:tc>
      </w:tr>
      <w:tr w:rsidR="00991C79" w:rsidRPr="00D32F8B" w14:paraId="4090CFA3" w14:textId="77777777" w:rsidTr="00991C79">
        <w:trPr>
          <w:trHeight w:val="20"/>
        </w:trPr>
        <w:tc>
          <w:tcPr>
            <w:tcW w:w="8164" w:type="dxa"/>
          </w:tcPr>
          <w:p w14:paraId="3DF6CFDB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jiagong</w:t>
            </w:r>
            <w:r>
              <w:rPr>
                <w:sz w:val="21"/>
                <w:szCs w:val="21"/>
              </w:rPr>
              <w:t xml:space="preserve"> _03</w:t>
            </w:r>
          </w:p>
        </w:tc>
      </w:tr>
      <w:tr w:rsidR="00991C79" w:rsidRPr="00D32F8B" w14:paraId="0BAEFC81" w14:textId="77777777" w:rsidTr="00991C79">
        <w:trPr>
          <w:trHeight w:val="20"/>
        </w:trPr>
        <w:tc>
          <w:tcPr>
            <w:tcW w:w="8164" w:type="dxa"/>
          </w:tcPr>
          <w:p w14:paraId="0E7A7A3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</w:t>
            </w:r>
          </w:p>
        </w:tc>
      </w:tr>
      <w:tr w:rsidR="00991C79" w:rsidRPr="00D32F8B" w14:paraId="5F6F44DD" w14:textId="77777777" w:rsidTr="00991C79">
        <w:trPr>
          <w:trHeight w:val="20"/>
        </w:trPr>
        <w:tc>
          <w:tcPr>
            <w:tcW w:w="8164" w:type="dxa"/>
          </w:tcPr>
          <w:p w14:paraId="53198BA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160F2E48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商登陆</w:t>
            </w:r>
            <w:r>
              <w:rPr>
                <w:sz w:val="21"/>
                <w:szCs w:val="21"/>
              </w:rPr>
              <w:t>加工端，</w:t>
            </w:r>
            <w:r>
              <w:rPr>
                <w:rFonts w:hint="eastAsia"/>
                <w:sz w:val="21"/>
                <w:szCs w:val="21"/>
              </w:rPr>
              <w:t>首页</w:t>
            </w:r>
            <w:r>
              <w:rPr>
                <w:sz w:val="21"/>
                <w:szCs w:val="21"/>
              </w:rPr>
              <w:t>显示进入工厂的订单列表</w:t>
            </w:r>
          </w:p>
        </w:tc>
      </w:tr>
      <w:tr w:rsidR="00991C79" w:rsidRPr="00D32F8B" w14:paraId="30C5DC67" w14:textId="77777777" w:rsidTr="00991C79">
        <w:trPr>
          <w:trHeight w:val="20"/>
        </w:trPr>
        <w:tc>
          <w:tcPr>
            <w:tcW w:w="8164" w:type="dxa"/>
          </w:tcPr>
          <w:p w14:paraId="4AB1C1C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2063D3E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成功登陆加工端系统</w:t>
            </w:r>
          </w:p>
        </w:tc>
      </w:tr>
      <w:tr w:rsidR="00991C79" w:rsidRPr="00D32F8B" w14:paraId="57715697" w14:textId="77777777" w:rsidTr="00991C79">
        <w:trPr>
          <w:trHeight w:val="20"/>
        </w:trPr>
        <w:tc>
          <w:tcPr>
            <w:tcW w:w="8164" w:type="dxa"/>
          </w:tcPr>
          <w:p w14:paraId="31A522D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2735D677" w14:textId="77777777" w:rsidR="00991C79" w:rsidRPr="00A27223" w:rsidRDefault="00991C79" w:rsidP="00657181">
            <w:pPr>
              <w:pStyle w:val="a9"/>
              <w:numPr>
                <w:ilvl w:val="0"/>
                <w:numId w:val="7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登陆加工端系统，</w:t>
            </w:r>
            <w:r>
              <w:rPr>
                <w:rFonts w:hint="eastAsia"/>
                <w:sz w:val="21"/>
                <w:szCs w:val="21"/>
              </w:rPr>
              <w:t>首页</w:t>
            </w:r>
            <w:r>
              <w:rPr>
                <w:sz w:val="21"/>
                <w:szCs w:val="21"/>
              </w:rPr>
              <w:t>显示进入该工厂的订单列表</w:t>
            </w:r>
          </w:p>
        </w:tc>
      </w:tr>
      <w:tr w:rsidR="00991C79" w:rsidRPr="00D32F8B" w14:paraId="09027020" w14:textId="77777777" w:rsidTr="00991C79">
        <w:trPr>
          <w:trHeight w:val="20"/>
        </w:trPr>
        <w:tc>
          <w:tcPr>
            <w:tcW w:w="8164" w:type="dxa"/>
          </w:tcPr>
          <w:p w14:paraId="3213C403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B5362CF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248E20AB" w14:textId="77777777" w:rsidTr="00991C79">
        <w:trPr>
          <w:trHeight w:val="20"/>
        </w:trPr>
        <w:tc>
          <w:tcPr>
            <w:tcW w:w="8164" w:type="dxa"/>
          </w:tcPr>
          <w:p w14:paraId="3D9435B2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79DCBEBC" w14:textId="77777777" w:rsidR="00991C79" w:rsidRPr="00200A58" w:rsidRDefault="00991C79" w:rsidP="00657181">
            <w:pPr>
              <w:pStyle w:val="a9"/>
              <w:numPr>
                <w:ilvl w:val="0"/>
                <w:numId w:val="7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首页没有显示进入工厂的订单列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sz w:val="21"/>
                <w:szCs w:val="21"/>
              </w:rPr>
              <w:t>没有进入工厂的订单</w:t>
            </w:r>
            <w:r>
              <w:rPr>
                <w:sz w:val="21"/>
                <w:szCs w:val="21"/>
              </w:rPr>
              <w:t>”</w:t>
            </w:r>
          </w:p>
        </w:tc>
      </w:tr>
      <w:tr w:rsidR="00991C79" w:rsidRPr="00D32F8B" w14:paraId="213C11BC" w14:textId="77777777" w:rsidTr="00991C79">
        <w:trPr>
          <w:trHeight w:val="20"/>
        </w:trPr>
        <w:tc>
          <w:tcPr>
            <w:tcW w:w="8164" w:type="dxa"/>
          </w:tcPr>
          <w:p w14:paraId="7B880906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2CCF214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查看进入工厂的订单成功后，</w:t>
            </w:r>
            <w:r>
              <w:rPr>
                <w:rFonts w:hint="eastAsia"/>
                <w:sz w:val="21"/>
                <w:szCs w:val="21"/>
              </w:rPr>
              <w:t>可进行</w:t>
            </w:r>
            <w:r>
              <w:rPr>
                <w:sz w:val="21"/>
                <w:szCs w:val="21"/>
              </w:rPr>
              <w:t>筛选，进一步查找已完成的订单列表</w:t>
            </w:r>
          </w:p>
        </w:tc>
      </w:tr>
      <w:tr w:rsidR="00991C79" w:rsidRPr="00D32F8B" w14:paraId="2CA55924" w14:textId="77777777" w:rsidTr="00991C79">
        <w:trPr>
          <w:trHeight w:val="20"/>
        </w:trPr>
        <w:tc>
          <w:tcPr>
            <w:tcW w:w="8164" w:type="dxa"/>
          </w:tcPr>
          <w:p w14:paraId="18811F95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5E5994E4" w14:textId="77777777" w:rsidR="00991C79" w:rsidRPr="004234A1" w:rsidRDefault="00991C79" w:rsidP="00991C79"/>
    <w:p w14:paraId="2DB1CE5D" w14:textId="77777777" w:rsidR="00991C79" w:rsidRDefault="00991C79" w:rsidP="00991C79">
      <w:pPr>
        <w:pStyle w:val="4"/>
      </w:pPr>
      <w:r>
        <w:rPr>
          <w:rFonts w:hint="eastAsia"/>
        </w:rPr>
        <w:t xml:space="preserve">6.2.2.3 </w:t>
      </w:r>
      <w:r>
        <w:rPr>
          <w:rFonts w:hint="eastAsia"/>
        </w:rPr>
        <w:t>流程图</w:t>
      </w:r>
    </w:p>
    <w:p w14:paraId="19468FF8" w14:textId="77777777" w:rsidR="00991C79" w:rsidRPr="00870A3E" w:rsidRDefault="00991C79" w:rsidP="00991C79">
      <w:r>
        <w:rPr>
          <w:noProof/>
        </w:rPr>
        <w:drawing>
          <wp:inline distT="0" distB="0" distL="0" distR="0" wp14:anchorId="535C9C55" wp14:editId="22E656CD">
            <wp:extent cx="5270500" cy="1149350"/>
            <wp:effectExtent l="0" t="0" r="1270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屏幕快照 2017-05-21 下午7.27.12.png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4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DC9D3" w14:textId="77777777" w:rsidR="00991C79" w:rsidRDefault="00991C79" w:rsidP="00991C79">
      <w:pPr>
        <w:pStyle w:val="3"/>
      </w:pPr>
      <w:bookmarkStart w:id="47" w:name="_Toc483148703"/>
      <w:r>
        <w:rPr>
          <w:rFonts w:hint="eastAsia"/>
        </w:rPr>
        <w:lastRenderedPageBreak/>
        <w:t xml:space="preserve">6.2.3 </w:t>
      </w:r>
      <w:r>
        <w:rPr>
          <w:rFonts w:hint="eastAsia"/>
        </w:rPr>
        <w:t>查看</w:t>
      </w:r>
      <w:r>
        <w:t>已完成的订单</w:t>
      </w:r>
      <w:bookmarkEnd w:id="47"/>
    </w:p>
    <w:p w14:paraId="03048E5B" w14:textId="77777777" w:rsidR="00991C79" w:rsidRDefault="00991C79" w:rsidP="00991C79">
      <w:pPr>
        <w:pStyle w:val="4"/>
      </w:pPr>
      <w:r>
        <w:rPr>
          <w:rFonts w:hint="eastAsia"/>
        </w:rPr>
        <w:t xml:space="preserve">6.2.3.1 </w:t>
      </w:r>
      <w:r>
        <w:rPr>
          <w:rFonts w:hint="eastAsia"/>
        </w:rPr>
        <w:t>用例图</w:t>
      </w:r>
    </w:p>
    <w:p w14:paraId="60D5DF58" w14:textId="77777777" w:rsidR="00991C79" w:rsidRPr="000D4BA9" w:rsidRDefault="00991C79" w:rsidP="00991C79">
      <w:r>
        <w:rPr>
          <w:rFonts w:hint="eastAsia"/>
          <w:noProof/>
        </w:rPr>
        <w:drawing>
          <wp:inline distT="0" distB="0" distL="0" distR="0" wp14:anchorId="799CBBDA" wp14:editId="0CDFA20B">
            <wp:extent cx="4502046" cy="1733862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查看已完成订单.png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2046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62C35" w14:textId="77777777" w:rsidR="00991C79" w:rsidRDefault="00991C79" w:rsidP="00991C79">
      <w:pPr>
        <w:pStyle w:val="4"/>
      </w:pPr>
      <w:r>
        <w:rPr>
          <w:rFonts w:hint="eastAsia"/>
        </w:rPr>
        <w:t xml:space="preserve">6.2.3.2 </w:t>
      </w:r>
      <w:r>
        <w:rPr>
          <w:rFonts w:hint="eastAsia"/>
        </w:rPr>
        <w:t>用例描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64"/>
      </w:tblGrid>
      <w:tr w:rsidR="00991C79" w:rsidRPr="00D32F8B" w14:paraId="7B0C36E2" w14:textId="77777777" w:rsidTr="00991C79">
        <w:trPr>
          <w:trHeight w:val="20"/>
        </w:trPr>
        <w:tc>
          <w:tcPr>
            <w:tcW w:w="8164" w:type="dxa"/>
            <w:shd w:val="clear" w:color="auto" w:fill="9CC2E5" w:themeFill="accent1" w:themeFillTint="99"/>
          </w:tcPr>
          <w:p w14:paraId="243AB3B0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已完成的订单</w:t>
            </w:r>
          </w:p>
        </w:tc>
      </w:tr>
      <w:tr w:rsidR="00991C79" w:rsidRPr="00D32F8B" w14:paraId="5970BAB3" w14:textId="77777777" w:rsidTr="00991C79">
        <w:trPr>
          <w:trHeight w:val="20"/>
        </w:trPr>
        <w:tc>
          <w:tcPr>
            <w:tcW w:w="8164" w:type="dxa"/>
          </w:tcPr>
          <w:p w14:paraId="1EA2750A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jiagong</w:t>
            </w:r>
            <w:r>
              <w:rPr>
                <w:sz w:val="21"/>
                <w:szCs w:val="21"/>
              </w:rPr>
              <w:t xml:space="preserve"> _04</w:t>
            </w:r>
          </w:p>
        </w:tc>
      </w:tr>
      <w:tr w:rsidR="00991C79" w:rsidRPr="00D32F8B" w14:paraId="1963093D" w14:textId="77777777" w:rsidTr="00991C79">
        <w:trPr>
          <w:trHeight w:val="20"/>
        </w:trPr>
        <w:tc>
          <w:tcPr>
            <w:tcW w:w="8164" w:type="dxa"/>
          </w:tcPr>
          <w:p w14:paraId="54B75C76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</w:t>
            </w:r>
          </w:p>
        </w:tc>
      </w:tr>
      <w:tr w:rsidR="00991C79" w:rsidRPr="00D32F8B" w14:paraId="592642B1" w14:textId="77777777" w:rsidTr="00991C79">
        <w:trPr>
          <w:trHeight w:val="20"/>
        </w:trPr>
        <w:tc>
          <w:tcPr>
            <w:tcW w:w="8164" w:type="dxa"/>
          </w:tcPr>
          <w:p w14:paraId="076631F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简要说明：</w:t>
            </w:r>
          </w:p>
          <w:p w14:paraId="7698A607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商登陆</w:t>
            </w:r>
            <w:r>
              <w:rPr>
                <w:sz w:val="21"/>
                <w:szCs w:val="21"/>
              </w:rPr>
              <w:t>加工端，可查询已完成的订单</w:t>
            </w:r>
          </w:p>
        </w:tc>
      </w:tr>
      <w:tr w:rsidR="00991C79" w:rsidRPr="00D32F8B" w14:paraId="041B7C07" w14:textId="77777777" w:rsidTr="00991C79">
        <w:trPr>
          <w:trHeight w:val="20"/>
        </w:trPr>
        <w:tc>
          <w:tcPr>
            <w:tcW w:w="8164" w:type="dxa"/>
          </w:tcPr>
          <w:p w14:paraId="2BD96CB9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前置条件：</w:t>
            </w:r>
          </w:p>
          <w:p w14:paraId="4F2CC8AD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D32F8B"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成功登陆加工端系统</w:t>
            </w:r>
          </w:p>
        </w:tc>
      </w:tr>
      <w:tr w:rsidR="00991C79" w:rsidRPr="00D32F8B" w14:paraId="4E183C11" w14:textId="77777777" w:rsidTr="00991C79">
        <w:trPr>
          <w:trHeight w:val="20"/>
        </w:trPr>
        <w:tc>
          <w:tcPr>
            <w:tcW w:w="8164" w:type="dxa"/>
          </w:tcPr>
          <w:p w14:paraId="2D71D097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基本</w:t>
            </w:r>
            <w:r w:rsidRPr="00CF733D">
              <w:rPr>
                <w:rFonts w:hint="eastAsia"/>
                <w:b/>
                <w:sz w:val="21"/>
                <w:szCs w:val="21"/>
              </w:rPr>
              <w:t>事件</w:t>
            </w:r>
            <w:r w:rsidRPr="00CF733D">
              <w:rPr>
                <w:b/>
                <w:sz w:val="21"/>
                <w:szCs w:val="21"/>
              </w:rPr>
              <w:t>流：</w:t>
            </w:r>
          </w:p>
          <w:p w14:paraId="025C059A" w14:textId="77777777" w:rsidR="00991C79" w:rsidRDefault="00991C79" w:rsidP="00657181">
            <w:pPr>
              <w:pStyle w:val="a9"/>
              <w:numPr>
                <w:ilvl w:val="0"/>
                <w:numId w:val="7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>
              <w:rPr>
                <w:sz w:val="21"/>
                <w:szCs w:val="21"/>
              </w:rPr>
              <w:t>商登陆加工端系统，</w:t>
            </w:r>
            <w:r>
              <w:rPr>
                <w:rFonts w:hint="eastAsia"/>
                <w:sz w:val="21"/>
                <w:szCs w:val="21"/>
              </w:rPr>
              <w:t>点击选择查看</w:t>
            </w:r>
            <w:r>
              <w:rPr>
                <w:sz w:val="21"/>
                <w:szCs w:val="21"/>
              </w:rPr>
              <w:t>已完成的订单</w:t>
            </w:r>
          </w:p>
          <w:p w14:paraId="1F4FA922" w14:textId="77777777" w:rsidR="00991C79" w:rsidRPr="00A27223" w:rsidRDefault="00991C79" w:rsidP="00657181">
            <w:pPr>
              <w:pStyle w:val="a9"/>
              <w:numPr>
                <w:ilvl w:val="0"/>
                <w:numId w:val="7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</w:t>
            </w:r>
            <w:r>
              <w:rPr>
                <w:sz w:val="21"/>
                <w:szCs w:val="21"/>
              </w:rPr>
              <w:t>已完成订单列表</w:t>
            </w:r>
          </w:p>
        </w:tc>
      </w:tr>
      <w:tr w:rsidR="00991C79" w:rsidRPr="00D32F8B" w14:paraId="1EAFCA97" w14:textId="77777777" w:rsidTr="00991C79">
        <w:trPr>
          <w:trHeight w:val="20"/>
        </w:trPr>
        <w:tc>
          <w:tcPr>
            <w:tcW w:w="8164" w:type="dxa"/>
          </w:tcPr>
          <w:p w14:paraId="12C54A4B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其他事件流</w:t>
            </w:r>
            <w:r w:rsidRPr="00CF733D">
              <w:rPr>
                <w:b/>
                <w:sz w:val="21"/>
                <w:szCs w:val="21"/>
              </w:rPr>
              <w:t>A1</w:t>
            </w:r>
            <w:r w:rsidRPr="00CF733D">
              <w:rPr>
                <w:b/>
                <w:sz w:val="21"/>
                <w:szCs w:val="21"/>
              </w:rPr>
              <w:t>：</w:t>
            </w:r>
          </w:p>
          <w:p w14:paraId="35BFEB3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 w:rsidR="00991C79" w:rsidRPr="00D32F8B" w14:paraId="32CAE065" w14:textId="77777777" w:rsidTr="00991C79">
        <w:trPr>
          <w:trHeight w:val="20"/>
        </w:trPr>
        <w:tc>
          <w:tcPr>
            <w:tcW w:w="8164" w:type="dxa"/>
          </w:tcPr>
          <w:p w14:paraId="58FBD760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异常事件流：</w:t>
            </w:r>
          </w:p>
          <w:p w14:paraId="50825384" w14:textId="77777777" w:rsidR="00991C79" w:rsidRPr="00200A58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991C79" w:rsidRPr="00D32F8B" w14:paraId="53396F70" w14:textId="77777777" w:rsidTr="00991C79">
        <w:trPr>
          <w:trHeight w:val="20"/>
        </w:trPr>
        <w:tc>
          <w:tcPr>
            <w:tcW w:w="8164" w:type="dxa"/>
          </w:tcPr>
          <w:p w14:paraId="2C0F5CAF" w14:textId="77777777" w:rsidR="00991C79" w:rsidRPr="00CF733D" w:rsidRDefault="00991C79" w:rsidP="00991C79">
            <w:pPr>
              <w:pStyle w:val="a9"/>
              <w:rPr>
                <w:b/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后置条件：</w:t>
            </w:r>
          </w:p>
          <w:p w14:paraId="64635ED1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查看</w:t>
            </w:r>
            <w:r>
              <w:rPr>
                <w:rFonts w:hint="eastAsia"/>
                <w:sz w:val="21"/>
                <w:szCs w:val="21"/>
              </w:rPr>
              <w:t>已完成</w:t>
            </w:r>
            <w:r>
              <w:rPr>
                <w:sz w:val="21"/>
                <w:szCs w:val="21"/>
              </w:rPr>
              <w:t>的订单后，</w:t>
            </w:r>
            <w:r>
              <w:rPr>
                <w:rFonts w:hint="eastAsia"/>
                <w:sz w:val="21"/>
                <w:szCs w:val="21"/>
              </w:rPr>
              <w:t>可</w:t>
            </w:r>
            <w:r>
              <w:rPr>
                <w:sz w:val="21"/>
                <w:szCs w:val="21"/>
              </w:rPr>
              <w:t>任意</w:t>
            </w:r>
            <w:r>
              <w:rPr>
                <w:rFonts w:hint="eastAsia"/>
                <w:sz w:val="21"/>
                <w:szCs w:val="21"/>
              </w:rPr>
              <w:t>退出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行</w:t>
            </w:r>
            <w:r>
              <w:rPr>
                <w:sz w:val="21"/>
                <w:szCs w:val="21"/>
              </w:rPr>
              <w:t>其他操作</w:t>
            </w:r>
          </w:p>
        </w:tc>
      </w:tr>
      <w:tr w:rsidR="00991C79" w:rsidRPr="00D32F8B" w14:paraId="695B4077" w14:textId="77777777" w:rsidTr="00991C79">
        <w:trPr>
          <w:trHeight w:val="20"/>
        </w:trPr>
        <w:tc>
          <w:tcPr>
            <w:tcW w:w="8164" w:type="dxa"/>
          </w:tcPr>
          <w:p w14:paraId="5D74EAA9" w14:textId="77777777" w:rsidR="00991C79" w:rsidRPr="00D32F8B" w:rsidRDefault="00991C79" w:rsidP="00991C79">
            <w:pPr>
              <w:pStyle w:val="a9"/>
              <w:rPr>
                <w:sz w:val="21"/>
                <w:szCs w:val="21"/>
              </w:rPr>
            </w:pPr>
            <w:r w:rsidRPr="00CF733D"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 w14:paraId="6CC504B9" w14:textId="77777777" w:rsidR="00991C79" w:rsidRPr="00413B0C" w:rsidRDefault="00991C79" w:rsidP="00991C79"/>
    <w:p w14:paraId="5D5311D6" w14:textId="77777777" w:rsidR="00991C79" w:rsidRDefault="00991C79" w:rsidP="00991C79">
      <w:pPr>
        <w:pStyle w:val="4"/>
      </w:pPr>
      <w:r>
        <w:rPr>
          <w:rFonts w:hint="eastAsia"/>
        </w:rPr>
        <w:lastRenderedPageBreak/>
        <w:t xml:space="preserve">6.2.3.3 </w:t>
      </w:r>
      <w:r>
        <w:rPr>
          <w:rFonts w:hint="eastAsia"/>
        </w:rPr>
        <w:t>流程图</w:t>
      </w:r>
    </w:p>
    <w:p w14:paraId="56E0167B" w14:textId="77777777" w:rsidR="00991C79" w:rsidRPr="00750EC3" w:rsidRDefault="00991C79" w:rsidP="00991C79">
      <w:r>
        <w:rPr>
          <w:rFonts w:hint="eastAsia"/>
          <w:noProof/>
        </w:rPr>
        <w:drawing>
          <wp:inline distT="0" distB="0" distL="0" distR="0" wp14:anchorId="7A583F9B" wp14:editId="268D25AE">
            <wp:extent cx="5270500" cy="796925"/>
            <wp:effectExtent l="0" t="0" r="1270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屏幕快照 2017-05-21 下午7.31.57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9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A3744" w14:textId="77777777" w:rsidR="005C2226" w:rsidRDefault="00991C79" w:rsidP="00991C79">
      <w:pPr>
        <w:pStyle w:val="3"/>
      </w:pPr>
      <w:bookmarkStart w:id="48" w:name="_Toc483148704"/>
      <w:r>
        <w:t xml:space="preserve">6.2.4 </w:t>
      </w:r>
      <w:r>
        <w:rPr>
          <w:rFonts w:hint="eastAsia"/>
        </w:rPr>
        <w:t>原型展示</w:t>
      </w:r>
      <w:bookmarkEnd w:id="48"/>
    </w:p>
    <w:p w14:paraId="6333D1C2" w14:textId="1E0F01BA" w:rsidR="00CD3C6E" w:rsidRDefault="007F7BB1" w:rsidP="007F7BB1">
      <w:pPr>
        <w:jc w:val="center"/>
      </w:pPr>
      <w:r>
        <w:rPr>
          <w:noProof/>
        </w:rPr>
        <w:drawing>
          <wp:inline distT="0" distB="0" distL="0" distR="0" wp14:anchorId="3A8D5866" wp14:editId="5B8525FB">
            <wp:extent cx="1740248" cy="3150996"/>
            <wp:effectExtent l="0" t="0" r="0" b="0"/>
            <wp:docPr id="94" name="图片 94" descr="C:\Users\azxdh\AppData\Local\Microsoft\Windows\INetCache\Content.Word\加工端-已送到加工商清洗中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zxdh\AppData\Local\Microsoft\Windows\INetCache\Content.Word\加工端-已送到加工商清洗中.pn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75" cy="3190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4F4EFC9" wp14:editId="74BC9EA7">
            <wp:extent cx="1737094" cy="3145284"/>
            <wp:effectExtent l="0" t="0" r="0" b="0"/>
            <wp:docPr id="95" name="图片 95" descr="C:\Users\azxdh\AppData\Local\Microsoft\Windows\INetCache\Content.Word\加工端-清洗完成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azxdh\AppData\Local\Microsoft\Windows\INetCache\Content.Word\加工端-清洗完成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034" cy="3161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6D74319" wp14:editId="683CE311">
            <wp:extent cx="1747157" cy="3163505"/>
            <wp:effectExtent l="0" t="0" r="5715" b="0"/>
            <wp:docPr id="96" name="图片 96" descr="C:\Users\azxdh\AppData\Local\Microsoft\Windows\INetCache\Content.Word\加工端-已完成等待快递员抢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zxdh\AppData\Local\Microsoft\Windows\INetCache\Content.Word\加工端-已完成等待快递员抢单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5781" cy="31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1F37E" w14:textId="367901B8" w:rsidR="007F7BB1" w:rsidRDefault="007F7BB1" w:rsidP="007F7BB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1 </w:t>
      </w:r>
      <w:r>
        <w:rPr>
          <w:rFonts w:hint="eastAsia"/>
        </w:rPr>
        <w:t>清洗中</w:t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2 </w:t>
      </w:r>
      <w:r>
        <w:rPr>
          <w:rFonts w:hint="eastAsia"/>
        </w:rPr>
        <w:t>清洗完成</w:t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3 </w:t>
      </w:r>
      <w:r>
        <w:rPr>
          <w:rFonts w:hint="eastAsia"/>
        </w:rPr>
        <w:t>待抢单</w:t>
      </w:r>
    </w:p>
    <w:p w14:paraId="21C8BDB5" w14:textId="77777777" w:rsidR="007F7BB1" w:rsidRDefault="007F7BB1" w:rsidP="007F7BB1">
      <w:pPr>
        <w:jc w:val="center"/>
      </w:pPr>
    </w:p>
    <w:p w14:paraId="3DAEB999" w14:textId="515E902C" w:rsidR="00CD3C6E" w:rsidRDefault="00CD3C6E" w:rsidP="007F7BB1">
      <w:pPr>
        <w:pStyle w:val="1"/>
      </w:pPr>
      <w:r>
        <w:rPr>
          <w:rFonts w:hint="eastAsia"/>
        </w:rPr>
        <w:lastRenderedPageBreak/>
        <w:t>7</w:t>
      </w:r>
      <w:r>
        <w:t xml:space="preserve">. </w:t>
      </w:r>
      <w:r>
        <w:rPr>
          <w:rFonts w:hint="eastAsia"/>
        </w:rPr>
        <w:t>数据库设计</w:t>
      </w:r>
    </w:p>
    <w:p w14:paraId="068E5C7C" w14:textId="6458F998" w:rsidR="007F7BB1" w:rsidRDefault="00CD3C6E" w:rsidP="007F7BB1">
      <w:r w:rsidRPr="00CD3C6E">
        <w:rPr>
          <w:noProof/>
        </w:rPr>
        <w:drawing>
          <wp:inline distT="0" distB="0" distL="0" distR="0" wp14:anchorId="293DC3FE" wp14:editId="55D34C0E">
            <wp:extent cx="5201111" cy="2471057"/>
            <wp:effectExtent l="0" t="0" r="0" b="5715"/>
            <wp:docPr id="45" name="图片 45" descr="C:\Users\azxdh\AppData\Local\Temp\WeChat Files\388734455241338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zxdh\AppData\Local\Temp\WeChat Files\38873445524133876.jpg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4196" cy="247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C32AE" w14:textId="057DDEE0" w:rsidR="007F7BB1" w:rsidRPr="007F7BB1" w:rsidRDefault="007F7BB1" w:rsidP="007F7BB1">
      <w:r>
        <w:rPr>
          <w:noProof/>
        </w:rPr>
        <w:drawing>
          <wp:inline distT="0" distB="0" distL="0" distR="0" wp14:anchorId="0ED3B8E7" wp14:editId="34B82804">
            <wp:extent cx="5212477" cy="4893128"/>
            <wp:effectExtent l="0" t="0" r="7620" b="3175"/>
            <wp:docPr id="97" name="图片 97" descr="C:\Users\azxdh\AppData\Local\Microsoft\Windows\INetCache\Content.Word\Diagram%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zxdh\AppData\Local\Microsoft\Windows\INetCache\Content.Word\Diagram%20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994" b="22788"/>
                    <a:stretch/>
                  </pic:blipFill>
                  <pic:spPr bwMode="auto">
                    <a:xfrm>
                      <a:off x="0" y="0"/>
                      <a:ext cx="5222166" cy="4902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F7BB1" w:rsidRPr="007F7BB1" w:rsidSect="000836E5">
      <w:headerReference w:type="default" r:id="rId127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F9FBFB4" w14:textId="77777777" w:rsidR="00E760C8" w:rsidRDefault="00E760C8" w:rsidP="00A92359">
      <w:r>
        <w:separator/>
      </w:r>
    </w:p>
  </w:endnote>
  <w:endnote w:type="continuationSeparator" w:id="0">
    <w:p w14:paraId="7D5F8157" w14:textId="77777777" w:rsidR="00E760C8" w:rsidRDefault="00E760C8" w:rsidP="00A923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82424A9" w14:textId="77777777" w:rsidR="00E760C8" w:rsidRDefault="00E760C8" w:rsidP="00A92359">
      <w:r>
        <w:separator/>
      </w:r>
    </w:p>
  </w:footnote>
  <w:footnote w:type="continuationSeparator" w:id="0">
    <w:p w14:paraId="2FB38232" w14:textId="77777777" w:rsidR="00E760C8" w:rsidRDefault="00E760C8" w:rsidP="00A923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5653273" w14:textId="28821107" w:rsidR="004B389D" w:rsidRDefault="004B389D" w:rsidP="001D2DB7">
    <w:pPr>
      <w:pStyle w:val="a5"/>
      <w:jc w:val="both"/>
    </w:pPr>
    <w:r>
      <w:ptab w:relativeTo="margin" w:alignment="center" w:leader="none"/>
    </w:r>
    <w:r>
      <w:rPr>
        <w:rFonts w:hint="eastAsia"/>
      </w:rPr>
      <w:t>e</w:t>
    </w:r>
    <w:r>
      <w:t>袋洗</w:t>
    </w:r>
    <w:r>
      <w:t>——</w:t>
    </w:r>
    <w:r>
      <w:rPr>
        <w:rFonts w:hint="eastAsia"/>
      </w:rPr>
      <w:t>敏捷开发文档</w:t>
    </w:r>
    <w:r>
      <w:ptab w:relativeTo="margin" w:alignment="right" w:leader="none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F2889B" w14:textId="08923817" w:rsidR="004B389D" w:rsidRDefault="004B389D">
    <w:pPr>
      <w:pStyle w:val="a5"/>
    </w:pPr>
    <w:r>
      <w:ptab w:relativeTo="margin" w:alignment="center" w:leader="none"/>
    </w:r>
    <w:r>
      <w:rPr>
        <w:rFonts w:hint="eastAsia"/>
      </w:rPr>
      <w:t>e</w:t>
    </w:r>
    <w:r>
      <w:t>袋洗</w:t>
    </w:r>
    <w:r>
      <w:t>——</w:t>
    </w:r>
    <w:r>
      <w:rPr>
        <w:rFonts w:hint="eastAsia"/>
      </w:rPr>
      <w:t>敏捷开发</w:t>
    </w:r>
    <w:r>
      <w:t>需求</w:t>
    </w:r>
    <w:r>
      <w:rPr>
        <w:rFonts w:hint="eastAsia"/>
      </w:rPr>
      <w:t>文档</w:t>
    </w:r>
    <w:r>
      <w:ptab w:relativeTo="margin" w:alignment="right" w:leader="none"/>
    </w:r>
    <w:r>
      <w:t>企业端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744D43" w14:textId="6924A2A0" w:rsidR="004B389D" w:rsidRDefault="004B389D">
    <w:pPr>
      <w:pStyle w:val="a5"/>
    </w:pPr>
    <w:r>
      <w:ptab w:relativeTo="margin" w:alignment="center" w:leader="none"/>
    </w:r>
    <w:r>
      <w:rPr>
        <w:rFonts w:hint="eastAsia"/>
      </w:rPr>
      <w:t>e</w:t>
    </w:r>
    <w:r>
      <w:t>袋洗</w:t>
    </w:r>
    <w:r>
      <w:t>——</w:t>
    </w:r>
    <w:r>
      <w:rPr>
        <w:rFonts w:hint="eastAsia"/>
      </w:rPr>
      <w:t>敏捷开发</w:t>
    </w:r>
    <w:r>
      <w:t>需求</w:t>
    </w:r>
    <w:r>
      <w:rPr>
        <w:rFonts w:hint="eastAsia"/>
      </w:rPr>
      <w:t>文档</w:t>
    </w:r>
    <w:r>
      <w:ptab w:relativeTo="margin" w:alignment="right" w:leader="none"/>
    </w:r>
    <w:r>
      <w:t>用户端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908EE7" w14:textId="77777777" w:rsidR="004B389D" w:rsidRDefault="004B389D">
    <w:pPr>
      <w:pStyle w:val="a5"/>
    </w:pPr>
    <w:r>
      <w:ptab w:relativeTo="margin" w:alignment="center" w:leader="none"/>
    </w:r>
    <w:r>
      <w:rPr>
        <w:rFonts w:hint="eastAsia"/>
      </w:rPr>
      <w:t>e</w:t>
    </w:r>
    <w:r>
      <w:t>袋洗</w:t>
    </w:r>
    <w:r>
      <w:t>——</w:t>
    </w:r>
    <w:r>
      <w:rPr>
        <w:rFonts w:hint="eastAsia"/>
      </w:rPr>
      <w:t>敏捷开发</w:t>
    </w:r>
    <w:r>
      <w:t>需求</w:t>
    </w:r>
    <w:r>
      <w:rPr>
        <w:rFonts w:hint="eastAsia"/>
      </w:rPr>
      <w:t>文档</w:t>
    </w:r>
    <w:r>
      <w:ptab w:relativeTo="margin" w:alignment="right" w:leader="none"/>
    </w:r>
    <w:r>
      <w:t>取送端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7A2AF3" w14:textId="77777777" w:rsidR="004B389D" w:rsidRDefault="004B389D">
    <w:pPr>
      <w:pStyle w:val="a5"/>
    </w:pPr>
    <w:r>
      <w:ptab w:relativeTo="margin" w:alignment="center" w:leader="none"/>
    </w:r>
    <w:r>
      <w:rPr>
        <w:rFonts w:hint="eastAsia"/>
      </w:rPr>
      <w:t>e</w:t>
    </w:r>
    <w:r>
      <w:t>袋洗</w:t>
    </w:r>
    <w:r>
      <w:t>——</w:t>
    </w:r>
    <w:r>
      <w:rPr>
        <w:rFonts w:hint="eastAsia"/>
      </w:rPr>
      <w:t>敏捷开发</w:t>
    </w:r>
    <w:r>
      <w:t>需求</w:t>
    </w:r>
    <w:r>
      <w:rPr>
        <w:rFonts w:hint="eastAsia"/>
      </w:rPr>
      <w:t>文档</w:t>
    </w:r>
    <w:r>
      <w:ptab w:relativeTo="margin" w:alignment="right" w:leader="none"/>
    </w:r>
    <w:r>
      <w:t>加工端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91262"/>
    <w:multiLevelType w:val="hybridMultilevel"/>
    <w:tmpl w:val="496C0BCE"/>
    <w:lvl w:ilvl="0" w:tplc="6F30FE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">
    <w:nsid w:val="0499112D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>
    <w:nsid w:val="04BD6AEA"/>
    <w:multiLevelType w:val="hybridMultilevel"/>
    <w:tmpl w:val="0B4E2FE4"/>
    <w:lvl w:ilvl="0" w:tplc="1DA6B4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">
    <w:nsid w:val="04D805CE"/>
    <w:multiLevelType w:val="hybridMultilevel"/>
    <w:tmpl w:val="61743214"/>
    <w:lvl w:ilvl="0" w:tplc="5DEA35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">
    <w:nsid w:val="0898712E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">
    <w:nsid w:val="090F349A"/>
    <w:multiLevelType w:val="hybridMultilevel"/>
    <w:tmpl w:val="8D823E8E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">
    <w:nsid w:val="0BFE534D"/>
    <w:multiLevelType w:val="hybridMultilevel"/>
    <w:tmpl w:val="0318206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0D2F06DB"/>
    <w:multiLevelType w:val="hybridMultilevel"/>
    <w:tmpl w:val="631EF04E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8">
    <w:nsid w:val="0F0C6EC0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9">
    <w:nsid w:val="0FA01315"/>
    <w:multiLevelType w:val="hybridMultilevel"/>
    <w:tmpl w:val="E478850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0FAA327B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1">
    <w:nsid w:val="10C34575"/>
    <w:multiLevelType w:val="hybridMultilevel"/>
    <w:tmpl w:val="8DF8E20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13611884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3">
    <w:nsid w:val="14D44D4B"/>
    <w:multiLevelType w:val="hybridMultilevel"/>
    <w:tmpl w:val="43B86C4A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4">
    <w:nsid w:val="1658601D"/>
    <w:multiLevelType w:val="hybridMultilevel"/>
    <w:tmpl w:val="8D823E8E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5">
    <w:nsid w:val="16614892"/>
    <w:multiLevelType w:val="hybridMultilevel"/>
    <w:tmpl w:val="A6DE4700"/>
    <w:lvl w:ilvl="0" w:tplc="B8262D0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6">
    <w:nsid w:val="190758D5"/>
    <w:multiLevelType w:val="hybridMultilevel"/>
    <w:tmpl w:val="5406D1EE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7">
    <w:nsid w:val="1AC23BD4"/>
    <w:multiLevelType w:val="hybridMultilevel"/>
    <w:tmpl w:val="0CFEB7F2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8">
    <w:nsid w:val="1D4B0FC0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9">
    <w:nsid w:val="1DC548B7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0">
    <w:nsid w:val="1E39256E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1">
    <w:nsid w:val="23ED6409"/>
    <w:multiLevelType w:val="hybridMultilevel"/>
    <w:tmpl w:val="697E8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241B4C7B"/>
    <w:multiLevelType w:val="hybridMultilevel"/>
    <w:tmpl w:val="AAD2C546"/>
    <w:lvl w:ilvl="0" w:tplc="AD3C8D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3">
    <w:nsid w:val="26DE3B6B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4">
    <w:nsid w:val="27147659"/>
    <w:multiLevelType w:val="hybridMultilevel"/>
    <w:tmpl w:val="42B0CFBE"/>
    <w:lvl w:ilvl="0" w:tplc="5D0622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5">
    <w:nsid w:val="28057E8C"/>
    <w:multiLevelType w:val="hybridMultilevel"/>
    <w:tmpl w:val="862CE870"/>
    <w:lvl w:ilvl="0" w:tplc="C868F3F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6">
    <w:nsid w:val="2A1366F8"/>
    <w:multiLevelType w:val="hybridMultilevel"/>
    <w:tmpl w:val="EADA57D2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7">
    <w:nsid w:val="2BF22096"/>
    <w:multiLevelType w:val="hybridMultilevel"/>
    <w:tmpl w:val="411AF538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8">
    <w:nsid w:val="2CCE046F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9">
    <w:nsid w:val="30A13B2C"/>
    <w:multiLevelType w:val="hybridMultilevel"/>
    <w:tmpl w:val="7F5A0BEA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0">
    <w:nsid w:val="31BF2EB7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1">
    <w:nsid w:val="372E2C7D"/>
    <w:multiLevelType w:val="hybridMultilevel"/>
    <w:tmpl w:val="631EF04E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2">
    <w:nsid w:val="388A4CB2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3">
    <w:nsid w:val="38BD6952"/>
    <w:multiLevelType w:val="hybridMultilevel"/>
    <w:tmpl w:val="FF88B718"/>
    <w:lvl w:ilvl="0" w:tplc="2E62AE6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4">
    <w:nsid w:val="39261B68"/>
    <w:multiLevelType w:val="hybridMultilevel"/>
    <w:tmpl w:val="43B86C4A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5">
    <w:nsid w:val="3BE751F3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6">
    <w:nsid w:val="3C7B7B3B"/>
    <w:multiLevelType w:val="hybridMultilevel"/>
    <w:tmpl w:val="B3741940"/>
    <w:lvl w:ilvl="0" w:tplc="CAB2856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7">
    <w:nsid w:val="3C961685"/>
    <w:multiLevelType w:val="hybridMultilevel"/>
    <w:tmpl w:val="0A666C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3E6576B3"/>
    <w:multiLevelType w:val="hybridMultilevel"/>
    <w:tmpl w:val="4A8AF23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9">
    <w:nsid w:val="3F41649F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0">
    <w:nsid w:val="3F8C31B2"/>
    <w:multiLevelType w:val="hybridMultilevel"/>
    <w:tmpl w:val="2E3031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45EB1D4B"/>
    <w:multiLevelType w:val="hybridMultilevel"/>
    <w:tmpl w:val="8BB04DC0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2">
    <w:nsid w:val="4836149E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3">
    <w:nsid w:val="483E254C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4">
    <w:nsid w:val="486809EF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5">
    <w:nsid w:val="49951B1B"/>
    <w:multiLevelType w:val="hybridMultilevel"/>
    <w:tmpl w:val="43B86C4A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6">
    <w:nsid w:val="49E807BA"/>
    <w:multiLevelType w:val="hybridMultilevel"/>
    <w:tmpl w:val="7DC0A14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7">
    <w:nsid w:val="4A7E772E"/>
    <w:multiLevelType w:val="hybridMultilevel"/>
    <w:tmpl w:val="E13EB1BC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8">
    <w:nsid w:val="4C4D5EA9"/>
    <w:multiLevelType w:val="hybridMultilevel"/>
    <w:tmpl w:val="8D823E8E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9">
    <w:nsid w:val="4DC4158E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0">
    <w:nsid w:val="4DE22321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1">
    <w:nsid w:val="4FA826C4"/>
    <w:multiLevelType w:val="hybridMultilevel"/>
    <w:tmpl w:val="C04E2B4E"/>
    <w:lvl w:ilvl="0" w:tplc="E9C26D2E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2">
    <w:nsid w:val="502F6459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3">
    <w:nsid w:val="55427F7A"/>
    <w:multiLevelType w:val="hybridMultilevel"/>
    <w:tmpl w:val="411AF538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4">
    <w:nsid w:val="569F4862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5">
    <w:nsid w:val="56DC7004"/>
    <w:multiLevelType w:val="hybridMultilevel"/>
    <w:tmpl w:val="28D2643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6">
    <w:nsid w:val="57647197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7">
    <w:nsid w:val="5A4843A0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8">
    <w:nsid w:val="5ACF10EC"/>
    <w:multiLevelType w:val="hybridMultilevel"/>
    <w:tmpl w:val="0B4E2FE4"/>
    <w:lvl w:ilvl="0" w:tplc="1DA6B4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9">
    <w:nsid w:val="5DDA496D"/>
    <w:multiLevelType w:val="hybridMultilevel"/>
    <w:tmpl w:val="B3741940"/>
    <w:lvl w:ilvl="0" w:tplc="CAB2856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0">
    <w:nsid w:val="5F6B4733"/>
    <w:multiLevelType w:val="hybridMultilevel"/>
    <w:tmpl w:val="43B86C4A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1">
    <w:nsid w:val="65250085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2">
    <w:nsid w:val="655A0A60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3">
    <w:nsid w:val="6B6851A7"/>
    <w:multiLevelType w:val="multilevel"/>
    <w:tmpl w:val="ACC2340E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0" w:hanging="92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340" w:hanging="9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1340" w:hanging="9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64">
    <w:nsid w:val="6BB12DE1"/>
    <w:multiLevelType w:val="hybridMultilevel"/>
    <w:tmpl w:val="6678A594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5">
    <w:nsid w:val="6BB37C81"/>
    <w:multiLevelType w:val="hybridMultilevel"/>
    <w:tmpl w:val="631EF04E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6">
    <w:nsid w:val="6C3320C9"/>
    <w:multiLevelType w:val="hybridMultilevel"/>
    <w:tmpl w:val="EDEC3396"/>
    <w:lvl w:ilvl="0" w:tplc="431624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7">
    <w:nsid w:val="6DAD44AD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8">
    <w:nsid w:val="6E0C0CBD"/>
    <w:multiLevelType w:val="hybridMultilevel"/>
    <w:tmpl w:val="411AF538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9">
    <w:nsid w:val="6F3B79FA"/>
    <w:multiLevelType w:val="hybridMultilevel"/>
    <w:tmpl w:val="0B4E2FE4"/>
    <w:lvl w:ilvl="0" w:tplc="1DA6B4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0">
    <w:nsid w:val="70D62134"/>
    <w:multiLevelType w:val="hybridMultilevel"/>
    <w:tmpl w:val="0B4E2FE4"/>
    <w:lvl w:ilvl="0" w:tplc="1DA6B4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1">
    <w:nsid w:val="72D52396"/>
    <w:multiLevelType w:val="hybridMultilevel"/>
    <w:tmpl w:val="E13EB1BC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2">
    <w:nsid w:val="72F86BAB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3">
    <w:nsid w:val="735D185F"/>
    <w:multiLevelType w:val="hybridMultilevel"/>
    <w:tmpl w:val="49C68D64"/>
    <w:lvl w:ilvl="0" w:tplc="CB865DC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4">
    <w:nsid w:val="747A2C25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5">
    <w:nsid w:val="75D1351A"/>
    <w:multiLevelType w:val="hybridMultilevel"/>
    <w:tmpl w:val="411AF538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6">
    <w:nsid w:val="76E45B22"/>
    <w:multiLevelType w:val="hybridMultilevel"/>
    <w:tmpl w:val="24F649B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7">
    <w:nsid w:val="7D1865F3"/>
    <w:multiLevelType w:val="hybridMultilevel"/>
    <w:tmpl w:val="7F5A0BEA"/>
    <w:lvl w:ilvl="0" w:tplc="0409000F">
      <w:start w:val="1"/>
      <w:numFmt w:val="decimal"/>
      <w:lvlText w:val="%1.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8">
    <w:nsid w:val="7D8C353D"/>
    <w:multiLevelType w:val="hybridMultilevel"/>
    <w:tmpl w:val="BE426D6C"/>
    <w:lvl w:ilvl="0" w:tplc="05247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num w:numId="1">
    <w:abstractNumId w:val="55"/>
  </w:num>
  <w:num w:numId="2">
    <w:abstractNumId w:val="2"/>
  </w:num>
  <w:num w:numId="3">
    <w:abstractNumId w:val="25"/>
  </w:num>
  <w:num w:numId="4">
    <w:abstractNumId w:val="0"/>
  </w:num>
  <w:num w:numId="5">
    <w:abstractNumId w:val="33"/>
  </w:num>
  <w:num w:numId="6">
    <w:abstractNumId w:val="15"/>
  </w:num>
  <w:num w:numId="7">
    <w:abstractNumId w:val="63"/>
  </w:num>
  <w:num w:numId="8">
    <w:abstractNumId w:val="3"/>
  </w:num>
  <w:num w:numId="9">
    <w:abstractNumId w:val="24"/>
  </w:num>
  <w:num w:numId="10">
    <w:abstractNumId w:val="13"/>
  </w:num>
  <w:num w:numId="11">
    <w:abstractNumId w:val="60"/>
  </w:num>
  <w:num w:numId="12">
    <w:abstractNumId w:val="22"/>
  </w:num>
  <w:num w:numId="13">
    <w:abstractNumId w:val="73"/>
  </w:num>
  <w:num w:numId="14">
    <w:abstractNumId w:val="34"/>
  </w:num>
  <w:num w:numId="15">
    <w:abstractNumId w:val="45"/>
  </w:num>
  <w:num w:numId="16">
    <w:abstractNumId w:val="66"/>
  </w:num>
  <w:num w:numId="17">
    <w:abstractNumId w:val="16"/>
  </w:num>
  <w:num w:numId="18">
    <w:abstractNumId w:val="17"/>
  </w:num>
  <w:num w:numId="19">
    <w:abstractNumId w:val="41"/>
  </w:num>
  <w:num w:numId="20">
    <w:abstractNumId w:val="64"/>
  </w:num>
  <w:num w:numId="21">
    <w:abstractNumId w:val="30"/>
  </w:num>
  <w:num w:numId="22">
    <w:abstractNumId w:val="12"/>
  </w:num>
  <w:num w:numId="23">
    <w:abstractNumId w:val="38"/>
  </w:num>
  <w:num w:numId="24">
    <w:abstractNumId w:val="42"/>
  </w:num>
  <w:num w:numId="25">
    <w:abstractNumId w:val="11"/>
  </w:num>
  <w:num w:numId="26">
    <w:abstractNumId w:val="70"/>
  </w:num>
  <w:num w:numId="27">
    <w:abstractNumId w:val="36"/>
  </w:num>
  <w:num w:numId="28">
    <w:abstractNumId w:val="69"/>
  </w:num>
  <w:num w:numId="29">
    <w:abstractNumId w:val="59"/>
  </w:num>
  <w:num w:numId="30">
    <w:abstractNumId w:val="58"/>
  </w:num>
  <w:num w:numId="31">
    <w:abstractNumId w:val="46"/>
  </w:num>
  <w:num w:numId="32">
    <w:abstractNumId w:val="48"/>
  </w:num>
  <w:num w:numId="33">
    <w:abstractNumId w:val="14"/>
  </w:num>
  <w:num w:numId="34">
    <w:abstractNumId w:val="5"/>
  </w:num>
  <w:num w:numId="35">
    <w:abstractNumId w:val="77"/>
  </w:num>
  <w:num w:numId="36">
    <w:abstractNumId w:val="29"/>
  </w:num>
  <w:num w:numId="37">
    <w:abstractNumId w:val="53"/>
  </w:num>
  <w:num w:numId="38">
    <w:abstractNumId w:val="75"/>
  </w:num>
  <w:num w:numId="39">
    <w:abstractNumId w:val="68"/>
  </w:num>
  <w:num w:numId="40">
    <w:abstractNumId w:val="27"/>
  </w:num>
  <w:num w:numId="41">
    <w:abstractNumId w:val="35"/>
  </w:num>
  <w:num w:numId="42">
    <w:abstractNumId w:val="57"/>
  </w:num>
  <w:num w:numId="43">
    <w:abstractNumId w:val="51"/>
  </w:num>
  <w:num w:numId="44">
    <w:abstractNumId w:val="20"/>
  </w:num>
  <w:num w:numId="45">
    <w:abstractNumId w:val="52"/>
  </w:num>
  <w:num w:numId="46">
    <w:abstractNumId w:val="18"/>
  </w:num>
  <w:num w:numId="47">
    <w:abstractNumId w:val="49"/>
  </w:num>
  <w:num w:numId="48">
    <w:abstractNumId w:val="28"/>
  </w:num>
  <w:num w:numId="49">
    <w:abstractNumId w:val="37"/>
  </w:num>
  <w:num w:numId="50">
    <w:abstractNumId w:val="54"/>
  </w:num>
  <w:num w:numId="51">
    <w:abstractNumId w:val="74"/>
  </w:num>
  <w:num w:numId="52">
    <w:abstractNumId w:val="44"/>
  </w:num>
  <w:num w:numId="53">
    <w:abstractNumId w:val="72"/>
  </w:num>
  <w:num w:numId="54">
    <w:abstractNumId w:val="23"/>
  </w:num>
  <w:num w:numId="55">
    <w:abstractNumId w:val="56"/>
  </w:num>
  <w:num w:numId="56">
    <w:abstractNumId w:val="67"/>
  </w:num>
  <w:num w:numId="57">
    <w:abstractNumId w:val="62"/>
  </w:num>
  <w:num w:numId="58">
    <w:abstractNumId w:val="39"/>
  </w:num>
  <w:num w:numId="59">
    <w:abstractNumId w:val="50"/>
  </w:num>
  <w:num w:numId="60">
    <w:abstractNumId w:val="19"/>
  </w:num>
  <w:num w:numId="61">
    <w:abstractNumId w:val="8"/>
  </w:num>
  <w:num w:numId="62">
    <w:abstractNumId w:val="32"/>
  </w:num>
  <w:num w:numId="63">
    <w:abstractNumId w:val="40"/>
  </w:num>
  <w:num w:numId="64">
    <w:abstractNumId w:val="10"/>
  </w:num>
  <w:num w:numId="65">
    <w:abstractNumId w:val="21"/>
  </w:num>
  <w:num w:numId="66">
    <w:abstractNumId w:val="78"/>
  </w:num>
  <w:num w:numId="67">
    <w:abstractNumId w:val="1"/>
  </w:num>
  <w:num w:numId="68">
    <w:abstractNumId w:val="61"/>
  </w:num>
  <w:num w:numId="69">
    <w:abstractNumId w:val="4"/>
  </w:num>
  <w:num w:numId="70">
    <w:abstractNumId w:val="43"/>
  </w:num>
  <w:num w:numId="71">
    <w:abstractNumId w:val="65"/>
  </w:num>
  <w:num w:numId="72">
    <w:abstractNumId w:val="31"/>
  </w:num>
  <w:num w:numId="73">
    <w:abstractNumId w:val="7"/>
  </w:num>
  <w:num w:numId="74">
    <w:abstractNumId w:val="26"/>
  </w:num>
  <w:num w:numId="75">
    <w:abstractNumId w:val="47"/>
  </w:num>
  <w:num w:numId="76">
    <w:abstractNumId w:val="71"/>
  </w:num>
  <w:num w:numId="77">
    <w:abstractNumId w:val="76"/>
  </w:num>
  <w:num w:numId="78">
    <w:abstractNumId w:val="9"/>
  </w:num>
  <w:num w:numId="79">
    <w:abstractNumId w:val="6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17C9"/>
    <w:rsid w:val="00000980"/>
    <w:rsid w:val="00002F0A"/>
    <w:rsid w:val="00017A35"/>
    <w:rsid w:val="000301C9"/>
    <w:rsid w:val="000326A4"/>
    <w:rsid w:val="00032DDA"/>
    <w:rsid w:val="00036EA5"/>
    <w:rsid w:val="00040963"/>
    <w:rsid w:val="0004458C"/>
    <w:rsid w:val="00045D11"/>
    <w:rsid w:val="00045F9A"/>
    <w:rsid w:val="00054170"/>
    <w:rsid w:val="0006440F"/>
    <w:rsid w:val="000836E5"/>
    <w:rsid w:val="00083C9E"/>
    <w:rsid w:val="000912AD"/>
    <w:rsid w:val="00095059"/>
    <w:rsid w:val="00095634"/>
    <w:rsid w:val="000A0EDE"/>
    <w:rsid w:val="000A7E77"/>
    <w:rsid w:val="000B0D09"/>
    <w:rsid w:val="000B1CF8"/>
    <w:rsid w:val="000D615B"/>
    <w:rsid w:val="000E0018"/>
    <w:rsid w:val="000E589B"/>
    <w:rsid w:val="00106BD0"/>
    <w:rsid w:val="00106D33"/>
    <w:rsid w:val="00110E6A"/>
    <w:rsid w:val="00122FB7"/>
    <w:rsid w:val="00127FA1"/>
    <w:rsid w:val="00141657"/>
    <w:rsid w:val="00143DD2"/>
    <w:rsid w:val="0014442D"/>
    <w:rsid w:val="001671C7"/>
    <w:rsid w:val="00174208"/>
    <w:rsid w:val="001803E0"/>
    <w:rsid w:val="00180CE2"/>
    <w:rsid w:val="001815CA"/>
    <w:rsid w:val="001845D9"/>
    <w:rsid w:val="00185495"/>
    <w:rsid w:val="00192E8D"/>
    <w:rsid w:val="00195962"/>
    <w:rsid w:val="00197F41"/>
    <w:rsid w:val="001A12AA"/>
    <w:rsid w:val="001A1B73"/>
    <w:rsid w:val="001C4C3E"/>
    <w:rsid w:val="001D1AF2"/>
    <w:rsid w:val="001D2DB7"/>
    <w:rsid w:val="001D50B0"/>
    <w:rsid w:val="001D6E72"/>
    <w:rsid w:val="001E5564"/>
    <w:rsid w:val="001F0915"/>
    <w:rsid w:val="001F73CF"/>
    <w:rsid w:val="00206E73"/>
    <w:rsid w:val="00214625"/>
    <w:rsid w:val="00217EAC"/>
    <w:rsid w:val="00226FFD"/>
    <w:rsid w:val="00237AA6"/>
    <w:rsid w:val="002403A4"/>
    <w:rsid w:val="00251477"/>
    <w:rsid w:val="00254699"/>
    <w:rsid w:val="00281A49"/>
    <w:rsid w:val="002B183D"/>
    <w:rsid w:val="002B42A9"/>
    <w:rsid w:val="002B4823"/>
    <w:rsid w:val="002B6563"/>
    <w:rsid w:val="002B7A00"/>
    <w:rsid w:val="002C244D"/>
    <w:rsid w:val="002C2DDF"/>
    <w:rsid w:val="002D0FEF"/>
    <w:rsid w:val="002D2959"/>
    <w:rsid w:val="002D29FB"/>
    <w:rsid w:val="002D3C73"/>
    <w:rsid w:val="002E0FE2"/>
    <w:rsid w:val="002E2171"/>
    <w:rsid w:val="002F633E"/>
    <w:rsid w:val="003026BE"/>
    <w:rsid w:val="003049C7"/>
    <w:rsid w:val="00311FA4"/>
    <w:rsid w:val="00316987"/>
    <w:rsid w:val="003217C9"/>
    <w:rsid w:val="00321870"/>
    <w:rsid w:val="00324146"/>
    <w:rsid w:val="00324205"/>
    <w:rsid w:val="00336EB5"/>
    <w:rsid w:val="00357B4F"/>
    <w:rsid w:val="00357F80"/>
    <w:rsid w:val="003627D2"/>
    <w:rsid w:val="00384268"/>
    <w:rsid w:val="00387A02"/>
    <w:rsid w:val="0039294F"/>
    <w:rsid w:val="003C15C5"/>
    <w:rsid w:val="003C1C70"/>
    <w:rsid w:val="003E4D54"/>
    <w:rsid w:val="003E7439"/>
    <w:rsid w:val="00405503"/>
    <w:rsid w:val="00431E0F"/>
    <w:rsid w:val="00443B9F"/>
    <w:rsid w:val="00447035"/>
    <w:rsid w:val="00456C6D"/>
    <w:rsid w:val="00484F8C"/>
    <w:rsid w:val="00485377"/>
    <w:rsid w:val="00486D5C"/>
    <w:rsid w:val="004871CD"/>
    <w:rsid w:val="004926DD"/>
    <w:rsid w:val="00493F6B"/>
    <w:rsid w:val="004A3EA0"/>
    <w:rsid w:val="004B1FED"/>
    <w:rsid w:val="004B389D"/>
    <w:rsid w:val="004C510B"/>
    <w:rsid w:val="004C584B"/>
    <w:rsid w:val="004E4218"/>
    <w:rsid w:val="0051582B"/>
    <w:rsid w:val="00531C41"/>
    <w:rsid w:val="00554B2B"/>
    <w:rsid w:val="005552CA"/>
    <w:rsid w:val="005751F3"/>
    <w:rsid w:val="00575DD4"/>
    <w:rsid w:val="00580572"/>
    <w:rsid w:val="00581710"/>
    <w:rsid w:val="005A094D"/>
    <w:rsid w:val="005A1DE3"/>
    <w:rsid w:val="005C1C96"/>
    <w:rsid w:val="005C2226"/>
    <w:rsid w:val="005E13DD"/>
    <w:rsid w:val="005E4092"/>
    <w:rsid w:val="005F45DF"/>
    <w:rsid w:val="005F54E9"/>
    <w:rsid w:val="006116D6"/>
    <w:rsid w:val="00621E56"/>
    <w:rsid w:val="00624F17"/>
    <w:rsid w:val="0063163E"/>
    <w:rsid w:val="00635161"/>
    <w:rsid w:val="00637F8B"/>
    <w:rsid w:val="00644A36"/>
    <w:rsid w:val="00657181"/>
    <w:rsid w:val="00660233"/>
    <w:rsid w:val="00662E70"/>
    <w:rsid w:val="00664B58"/>
    <w:rsid w:val="00671ECB"/>
    <w:rsid w:val="0067369A"/>
    <w:rsid w:val="00685425"/>
    <w:rsid w:val="00694707"/>
    <w:rsid w:val="006A229C"/>
    <w:rsid w:val="006B33FD"/>
    <w:rsid w:val="006E26ED"/>
    <w:rsid w:val="006F578C"/>
    <w:rsid w:val="006F6500"/>
    <w:rsid w:val="006F7E5E"/>
    <w:rsid w:val="00706674"/>
    <w:rsid w:val="00711F1E"/>
    <w:rsid w:val="00712F13"/>
    <w:rsid w:val="00721A30"/>
    <w:rsid w:val="00722F0C"/>
    <w:rsid w:val="00746A11"/>
    <w:rsid w:val="00757060"/>
    <w:rsid w:val="00761859"/>
    <w:rsid w:val="0077330F"/>
    <w:rsid w:val="00773EBF"/>
    <w:rsid w:val="00774038"/>
    <w:rsid w:val="00790D4A"/>
    <w:rsid w:val="007A24E5"/>
    <w:rsid w:val="007A560E"/>
    <w:rsid w:val="007A6DA8"/>
    <w:rsid w:val="007A7729"/>
    <w:rsid w:val="007B1B18"/>
    <w:rsid w:val="007C0279"/>
    <w:rsid w:val="007C059C"/>
    <w:rsid w:val="007C3247"/>
    <w:rsid w:val="007C5AFD"/>
    <w:rsid w:val="007D13B3"/>
    <w:rsid w:val="007E4E57"/>
    <w:rsid w:val="007F097A"/>
    <w:rsid w:val="007F7BB1"/>
    <w:rsid w:val="007F7DFE"/>
    <w:rsid w:val="00801A6F"/>
    <w:rsid w:val="008075B7"/>
    <w:rsid w:val="00807715"/>
    <w:rsid w:val="00807767"/>
    <w:rsid w:val="008079B2"/>
    <w:rsid w:val="0081589C"/>
    <w:rsid w:val="00816DF8"/>
    <w:rsid w:val="0082069E"/>
    <w:rsid w:val="0083644E"/>
    <w:rsid w:val="0084220B"/>
    <w:rsid w:val="00850D9A"/>
    <w:rsid w:val="0085403D"/>
    <w:rsid w:val="00854C4F"/>
    <w:rsid w:val="008628B1"/>
    <w:rsid w:val="00862BBC"/>
    <w:rsid w:val="00864E6B"/>
    <w:rsid w:val="008708FA"/>
    <w:rsid w:val="00883AF2"/>
    <w:rsid w:val="0089232A"/>
    <w:rsid w:val="00895B04"/>
    <w:rsid w:val="008A673C"/>
    <w:rsid w:val="008B04BC"/>
    <w:rsid w:val="008C7E44"/>
    <w:rsid w:val="008D2713"/>
    <w:rsid w:val="008D2795"/>
    <w:rsid w:val="008D5F22"/>
    <w:rsid w:val="008E43BA"/>
    <w:rsid w:val="008F71CB"/>
    <w:rsid w:val="0090329C"/>
    <w:rsid w:val="0091435B"/>
    <w:rsid w:val="009165B2"/>
    <w:rsid w:val="00920E92"/>
    <w:rsid w:val="00923671"/>
    <w:rsid w:val="00923DCD"/>
    <w:rsid w:val="0093460F"/>
    <w:rsid w:val="00944DCE"/>
    <w:rsid w:val="0094590E"/>
    <w:rsid w:val="00967E55"/>
    <w:rsid w:val="00973B2D"/>
    <w:rsid w:val="009819C2"/>
    <w:rsid w:val="00991C79"/>
    <w:rsid w:val="009E23FF"/>
    <w:rsid w:val="009E749D"/>
    <w:rsid w:val="00A01131"/>
    <w:rsid w:val="00A07A0E"/>
    <w:rsid w:val="00A13084"/>
    <w:rsid w:val="00A215A1"/>
    <w:rsid w:val="00A21A63"/>
    <w:rsid w:val="00A3173A"/>
    <w:rsid w:val="00A32503"/>
    <w:rsid w:val="00A47B05"/>
    <w:rsid w:val="00A500DC"/>
    <w:rsid w:val="00A56499"/>
    <w:rsid w:val="00A610A4"/>
    <w:rsid w:val="00A6545F"/>
    <w:rsid w:val="00A77343"/>
    <w:rsid w:val="00A83B28"/>
    <w:rsid w:val="00A8454A"/>
    <w:rsid w:val="00A90091"/>
    <w:rsid w:val="00A92196"/>
    <w:rsid w:val="00A92359"/>
    <w:rsid w:val="00A924B1"/>
    <w:rsid w:val="00A92EF0"/>
    <w:rsid w:val="00A9629A"/>
    <w:rsid w:val="00A97CF9"/>
    <w:rsid w:val="00AA08F3"/>
    <w:rsid w:val="00AA6202"/>
    <w:rsid w:val="00AA623D"/>
    <w:rsid w:val="00AB244F"/>
    <w:rsid w:val="00AC2808"/>
    <w:rsid w:val="00AC3D0D"/>
    <w:rsid w:val="00AC41EA"/>
    <w:rsid w:val="00AD6FA3"/>
    <w:rsid w:val="00AE0E5A"/>
    <w:rsid w:val="00AE7BA8"/>
    <w:rsid w:val="00AF20F6"/>
    <w:rsid w:val="00AF2456"/>
    <w:rsid w:val="00B0177D"/>
    <w:rsid w:val="00B11D62"/>
    <w:rsid w:val="00B12177"/>
    <w:rsid w:val="00B168D7"/>
    <w:rsid w:val="00B16A36"/>
    <w:rsid w:val="00B36D27"/>
    <w:rsid w:val="00B54DBF"/>
    <w:rsid w:val="00B569E4"/>
    <w:rsid w:val="00B61AD1"/>
    <w:rsid w:val="00B63C85"/>
    <w:rsid w:val="00B64E37"/>
    <w:rsid w:val="00B664AD"/>
    <w:rsid w:val="00B81E30"/>
    <w:rsid w:val="00B83F8E"/>
    <w:rsid w:val="00B86925"/>
    <w:rsid w:val="00B87006"/>
    <w:rsid w:val="00B95D3E"/>
    <w:rsid w:val="00B9657D"/>
    <w:rsid w:val="00BA19C1"/>
    <w:rsid w:val="00BA3390"/>
    <w:rsid w:val="00BB2AF8"/>
    <w:rsid w:val="00BC36AF"/>
    <w:rsid w:val="00BC53ED"/>
    <w:rsid w:val="00BF5B16"/>
    <w:rsid w:val="00BF67AD"/>
    <w:rsid w:val="00C057C0"/>
    <w:rsid w:val="00C21B42"/>
    <w:rsid w:val="00C24457"/>
    <w:rsid w:val="00C31864"/>
    <w:rsid w:val="00C36DF3"/>
    <w:rsid w:val="00C37A35"/>
    <w:rsid w:val="00C50332"/>
    <w:rsid w:val="00C51E61"/>
    <w:rsid w:val="00C55D9B"/>
    <w:rsid w:val="00C6390A"/>
    <w:rsid w:val="00C702F4"/>
    <w:rsid w:val="00C70749"/>
    <w:rsid w:val="00C8088E"/>
    <w:rsid w:val="00C83A42"/>
    <w:rsid w:val="00CA141F"/>
    <w:rsid w:val="00CA324A"/>
    <w:rsid w:val="00CB05EA"/>
    <w:rsid w:val="00CB1FC5"/>
    <w:rsid w:val="00CC3F4F"/>
    <w:rsid w:val="00CC5AD2"/>
    <w:rsid w:val="00CC5CBB"/>
    <w:rsid w:val="00CD16CB"/>
    <w:rsid w:val="00CD3C6E"/>
    <w:rsid w:val="00CD449F"/>
    <w:rsid w:val="00CD56BD"/>
    <w:rsid w:val="00CF2F2D"/>
    <w:rsid w:val="00CF7082"/>
    <w:rsid w:val="00CF78FE"/>
    <w:rsid w:val="00D0169A"/>
    <w:rsid w:val="00D044AD"/>
    <w:rsid w:val="00D110E4"/>
    <w:rsid w:val="00D11704"/>
    <w:rsid w:val="00D26D04"/>
    <w:rsid w:val="00D33259"/>
    <w:rsid w:val="00D40D11"/>
    <w:rsid w:val="00D41A24"/>
    <w:rsid w:val="00D42DC3"/>
    <w:rsid w:val="00D52D04"/>
    <w:rsid w:val="00D552BB"/>
    <w:rsid w:val="00D649C5"/>
    <w:rsid w:val="00D65F43"/>
    <w:rsid w:val="00D66757"/>
    <w:rsid w:val="00D70683"/>
    <w:rsid w:val="00D715A7"/>
    <w:rsid w:val="00D8324C"/>
    <w:rsid w:val="00D86E24"/>
    <w:rsid w:val="00D86EEB"/>
    <w:rsid w:val="00D90A0F"/>
    <w:rsid w:val="00D93120"/>
    <w:rsid w:val="00D96367"/>
    <w:rsid w:val="00DA12F4"/>
    <w:rsid w:val="00DA281A"/>
    <w:rsid w:val="00DC130D"/>
    <w:rsid w:val="00DC2840"/>
    <w:rsid w:val="00DC4485"/>
    <w:rsid w:val="00DC7AD0"/>
    <w:rsid w:val="00DD35BE"/>
    <w:rsid w:val="00DD3D26"/>
    <w:rsid w:val="00DF2B02"/>
    <w:rsid w:val="00E0052D"/>
    <w:rsid w:val="00E046F6"/>
    <w:rsid w:val="00E04BC7"/>
    <w:rsid w:val="00E126FF"/>
    <w:rsid w:val="00E23C6F"/>
    <w:rsid w:val="00E3224D"/>
    <w:rsid w:val="00E52D10"/>
    <w:rsid w:val="00E644BD"/>
    <w:rsid w:val="00E67EA0"/>
    <w:rsid w:val="00E73E97"/>
    <w:rsid w:val="00E760C8"/>
    <w:rsid w:val="00E76112"/>
    <w:rsid w:val="00E77CBF"/>
    <w:rsid w:val="00EA3074"/>
    <w:rsid w:val="00EA3F4A"/>
    <w:rsid w:val="00EB0C0A"/>
    <w:rsid w:val="00EB105A"/>
    <w:rsid w:val="00EB2C60"/>
    <w:rsid w:val="00EB4A19"/>
    <w:rsid w:val="00EC0C83"/>
    <w:rsid w:val="00EC13D8"/>
    <w:rsid w:val="00EC14DD"/>
    <w:rsid w:val="00EC28F4"/>
    <w:rsid w:val="00EC3CD4"/>
    <w:rsid w:val="00EC4A55"/>
    <w:rsid w:val="00EC6044"/>
    <w:rsid w:val="00ED10D6"/>
    <w:rsid w:val="00ED7BD6"/>
    <w:rsid w:val="00ED7D05"/>
    <w:rsid w:val="00EE0542"/>
    <w:rsid w:val="00EE57A2"/>
    <w:rsid w:val="00EE5DFA"/>
    <w:rsid w:val="00EF5E8B"/>
    <w:rsid w:val="00F04173"/>
    <w:rsid w:val="00F046C7"/>
    <w:rsid w:val="00F0625D"/>
    <w:rsid w:val="00F12C08"/>
    <w:rsid w:val="00F15A16"/>
    <w:rsid w:val="00F21177"/>
    <w:rsid w:val="00F26EA0"/>
    <w:rsid w:val="00F376FC"/>
    <w:rsid w:val="00F4437F"/>
    <w:rsid w:val="00F52055"/>
    <w:rsid w:val="00F534D8"/>
    <w:rsid w:val="00F54EB3"/>
    <w:rsid w:val="00F67518"/>
    <w:rsid w:val="00F76110"/>
    <w:rsid w:val="00F76749"/>
    <w:rsid w:val="00F776F2"/>
    <w:rsid w:val="00FA1085"/>
    <w:rsid w:val="00FA3D77"/>
    <w:rsid w:val="00FA4984"/>
    <w:rsid w:val="00FC4F6A"/>
    <w:rsid w:val="00FC4FC1"/>
    <w:rsid w:val="00FD31F1"/>
    <w:rsid w:val="00FD4A53"/>
    <w:rsid w:val="00FD6917"/>
    <w:rsid w:val="00FD7A24"/>
    <w:rsid w:val="00FD7AB8"/>
    <w:rsid w:val="00FE35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0E219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69E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15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4D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54D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5A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815C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815CA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1815CA"/>
    <w:rPr>
      <w:rFonts w:ascii="宋体" w:eastAsia="宋体"/>
    </w:rPr>
  </w:style>
  <w:style w:type="character" w:customStyle="1" w:styleId="Char0">
    <w:name w:val="文档结构图 Char"/>
    <w:basedOn w:val="a0"/>
    <w:link w:val="a4"/>
    <w:uiPriority w:val="99"/>
    <w:semiHidden/>
    <w:rsid w:val="001815CA"/>
    <w:rPr>
      <w:rFonts w:ascii="宋体" w:eastAsia="宋体"/>
    </w:rPr>
  </w:style>
  <w:style w:type="character" w:customStyle="1" w:styleId="1Char">
    <w:name w:val="标题 1 Char"/>
    <w:basedOn w:val="a0"/>
    <w:link w:val="1"/>
    <w:uiPriority w:val="9"/>
    <w:rsid w:val="001815C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54DB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54DB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5AD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-">
    <w:name w:val="封面-论文题目"/>
    <w:rsid w:val="00237AA6"/>
    <w:rPr>
      <w:rFonts w:ascii="Times New Roman" w:eastAsia="宋体" w:hAnsi="Times New Roman"/>
      <w:sz w:val="36"/>
    </w:rPr>
  </w:style>
  <w:style w:type="character" w:customStyle="1" w:styleId="-0">
    <w:name w:val="封面-论文英文题目"/>
    <w:rsid w:val="00237AA6"/>
    <w:rPr>
      <w:rFonts w:ascii="Times New Roman" w:eastAsia="宋体" w:hAnsi="Times New Roman"/>
      <w:sz w:val="36"/>
    </w:rPr>
  </w:style>
  <w:style w:type="character" w:customStyle="1" w:styleId="-1">
    <w:name w:val="封面-导师"/>
    <w:rsid w:val="00237AA6"/>
    <w:rPr>
      <w:rFonts w:ascii="Times New Roman" w:eastAsia="宋体" w:hAnsi="Times New Roman"/>
      <w:sz w:val="28"/>
    </w:rPr>
  </w:style>
  <w:style w:type="character" w:customStyle="1" w:styleId="-2">
    <w:name w:val="封面-培养单位"/>
    <w:rsid w:val="00237AA6"/>
    <w:rPr>
      <w:rFonts w:ascii="Times New Roman" w:eastAsia="宋体" w:hAnsi="Times New Roman"/>
      <w:sz w:val="28"/>
    </w:rPr>
  </w:style>
  <w:style w:type="character" w:customStyle="1" w:styleId="-3">
    <w:name w:val="封面-日期"/>
    <w:rsid w:val="00237AA6"/>
    <w:rPr>
      <w:rFonts w:ascii="Times New Roman" w:eastAsia="宋体" w:hAnsi="Times New Roman"/>
      <w:sz w:val="28"/>
    </w:rPr>
  </w:style>
  <w:style w:type="paragraph" w:styleId="10">
    <w:name w:val="toc 1"/>
    <w:basedOn w:val="a"/>
    <w:next w:val="a"/>
    <w:autoRedefine/>
    <w:uiPriority w:val="39"/>
    <w:unhideWhenUsed/>
    <w:rsid w:val="00B87006"/>
    <w:pPr>
      <w:spacing w:before="120"/>
      <w:jc w:val="center"/>
    </w:pPr>
    <w:rPr>
      <w:rFonts w:asciiTheme="majorHAnsi" w:hAnsiTheme="majorHAnsi"/>
      <w:b/>
      <w:color w:val="548DD4"/>
    </w:rPr>
  </w:style>
  <w:style w:type="paragraph" w:styleId="20">
    <w:name w:val="toc 2"/>
    <w:basedOn w:val="a"/>
    <w:next w:val="a"/>
    <w:autoRedefine/>
    <w:uiPriority w:val="39"/>
    <w:unhideWhenUsed/>
    <w:rsid w:val="00D26D04"/>
    <w:pPr>
      <w:jc w:val="left"/>
    </w:pPr>
    <w:rPr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D26D04"/>
    <w:pPr>
      <w:ind w:left="240"/>
      <w:jc w:val="left"/>
    </w:pPr>
    <w:rPr>
      <w:i/>
      <w:sz w:val="22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480"/>
      <w:jc w:val="left"/>
    </w:pPr>
    <w:rPr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720"/>
      <w:jc w:val="left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960"/>
      <w:jc w:val="left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1200"/>
      <w:jc w:val="left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1440"/>
      <w:jc w:val="left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1680"/>
      <w:jc w:val="left"/>
    </w:pPr>
    <w:rPr>
      <w:sz w:val="20"/>
      <w:szCs w:val="20"/>
    </w:rPr>
  </w:style>
  <w:style w:type="paragraph" w:styleId="a5">
    <w:name w:val="header"/>
    <w:basedOn w:val="a"/>
    <w:link w:val="Char1"/>
    <w:uiPriority w:val="99"/>
    <w:unhideWhenUsed/>
    <w:rsid w:val="00A923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A92359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A923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A92359"/>
    <w:rPr>
      <w:sz w:val="18"/>
      <w:szCs w:val="18"/>
    </w:rPr>
  </w:style>
  <w:style w:type="paragraph" w:styleId="a7">
    <w:name w:val="List Paragraph"/>
    <w:basedOn w:val="a"/>
    <w:uiPriority w:val="34"/>
    <w:qFormat/>
    <w:rsid w:val="00685425"/>
    <w:pPr>
      <w:ind w:firstLineChars="200" w:firstLine="420"/>
    </w:pPr>
  </w:style>
  <w:style w:type="table" w:styleId="a8">
    <w:name w:val="Table Grid"/>
    <w:basedOn w:val="a1"/>
    <w:uiPriority w:val="39"/>
    <w:rsid w:val="00B81E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B81E30"/>
    <w:pPr>
      <w:widowControl w:val="0"/>
      <w:jc w:val="both"/>
    </w:pPr>
  </w:style>
  <w:style w:type="character" w:styleId="aa">
    <w:name w:val="annotation reference"/>
    <w:basedOn w:val="a0"/>
    <w:uiPriority w:val="99"/>
    <w:semiHidden/>
    <w:unhideWhenUsed/>
    <w:rsid w:val="00FD4A53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FD4A53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FD4A53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FD4A53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FD4A53"/>
    <w:rPr>
      <w:b/>
      <w:bCs/>
    </w:rPr>
  </w:style>
  <w:style w:type="paragraph" w:styleId="ad">
    <w:name w:val="Balloon Text"/>
    <w:basedOn w:val="a"/>
    <w:link w:val="Char5"/>
    <w:uiPriority w:val="99"/>
    <w:semiHidden/>
    <w:unhideWhenUsed/>
    <w:rsid w:val="00FD4A53"/>
    <w:rPr>
      <w:sz w:val="18"/>
      <w:szCs w:val="18"/>
    </w:rPr>
  </w:style>
  <w:style w:type="character" w:customStyle="1" w:styleId="Char5">
    <w:name w:val="批注框文本 Char"/>
    <w:basedOn w:val="a0"/>
    <w:link w:val="ad"/>
    <w:uiPriority w:val="99"/>
    <w:semiHidden/>
    <w:rsid w:val="00FD4A5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69E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15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4D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54D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5A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815C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815CA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1815CA"/>
    <w:rPr>
      <w:rFonts w:ascii="宋体" w:eastAsia="宋体"/>
    </w:rPr>
  </w:style>
  <w:style w:type="character" w:customStyle="1" w:styleId="Char0">
    <w:name w:val="文档结构图 Char"/>
    <w:basedOn w:val="a0"/>
    <w:link w:val="a4"/>
    <w:uiPriority w:val="99"/>
    <w:semiHidden/>
    <w:rsid w:val="001815CA"/>
    <w:rPr>
      <w:rFonts w:ascii="宋体" w:eastAsia="宋体"/>
    </w:rPr>
  </w:style>
  <w:style w:type="character" w:customStyle="1" w:styleId="1Char">
    <w:name w:val="标题 1 Char"/>
    <w:basedOn w:val="a0"/>
    <w:link w:val="1"/>
    <w:uiPriority w:val="9"/>
    <w:rsid w:val="001815C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54DB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54DB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5AD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-">
    <w:name w:val="封面-论文题目"/>
    <w:rsid w:val="00237AA6"/>
    <w:rPr>
      <w:rFonts w:ascii="Times New Roman" w:eastAsia="宋体" w:hAnsi="Times New Roman"/>
      <w:sz w:val="36"/>
    </w:rPr>
  </w:style>
  <w:style w:type="character" w:customStyle="1" w:styleId="-0">
    <w:name w:val="封面-论文英文题目"/>
    <w:rsid w:val="00237AA6"/>
    <w:rPr>
      <w:rFonts w:ascii="Times New Roman" w:eastAsia="宋体" w:hAnsi="Times New Roman"/>
      <w:sz w:val="36"/>
    </w:rPr>
  </w:style>
  <w:style w:type="character" w:customStyle="1" w:styleId="-1">
    <w:name w:val="封面-导师"/>
    <w:rsid w:val="00237AA6"/>
    <w:rPr>
      <w:rFonts w:ascii="Times New Roman" w:eastAsia="宋体" w:hAnsi="Times New Roman"/>
      <w:sz w:val="28"/>
    </w:rPr>
  </w:style>
  <w:style w:type="character" w:customStyle="1" w:styleId="-2">
    <w:name w:val="封面-培养单位"/>
    <w:rsid w:val="00237AA6"/>
    <w:rPr>
      <w:rFonts w:ascii="Times New Roman" w:eastAsia="宋体" w:hAnsi="Times New Roman"/>
      <w:sz w:val="28"/>
    </w:rPr>
  </w:style>
  <w:style w:type="character" w:customStyle="1" w:styleId="-3">
    <w:name w:val="封面-日期"/>
    <w:rsid w:val="00237AA6"/>
    <w:rPr>
      <w:rFonts w:ascii="Times New Roman" w:eastAsia="宋体" w:hAnsi="Times New Roman"/>
      <w:sz w:val="28"/>
    </w:rPr>
  </w:style>
  <w:style w:type="paragraph" w:styleId="10">
    <w:name w:val="toc 1"/>
    <w:basedOn w:val="a"/>
    <w:next w:val="a"/>
    <w:autoRedefine/>
    <w:uiPriority w:val="39"/>
    <w:unhideWhenUsed/>
    <w:rsid w:val="00B87006"/>
    <w:pPr>
      <w:spacing w:before="120"/>
      <w:jc w:val="center"/>
    </w:pPr>
    <w:rPr>
      <w:rFonts w:asciiTheme="majorHAnsi" w:hAnsiTheme="majorHAnsi"/>
      <w:b/>
      <w:color w:val="548DD4"/>
    </w:rPr>
  </w:style>
  <w:style w:type="paragraph" w:styleId="20">
    <w:name w:val="toc 2"/>
    <w:basedOn w:val="a"/>
    <w:next w:val="a"/>
    <w:autoRedefine/>
    <w:uiPriority w:val="39"/>
    <w:unhideWhenUsed/>
    <w:rsid w:val="00D26D04"/>
    <w:pPr>
      <w:jc w:val="left"/>
    </w:pPr>
    <w:rPr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D26D04"/>
    <w:pPr>
      <w:ind w:left="240"/>
      <w:jc w:val="left"/>
    </w:pPr>
    <w:rPr>
      <w:i/>
      <w:sz w:val="22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480"/>
      <w:jc w:val="left"/>
    </w:pPr>
    <w:rPr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720"/>
      <w:jc w:val="left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960"/>
      <w:jc w:val="left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1200"/>
      <w:jc w:val="left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1440"/>
      <w:jc w:val="left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D26D04"/>
    <w:pPr>
      <w:pBdr>
        <w:between w:val="double" w:sz="6" w:space="0" w:color="auto"/>
      </w:pBdr>
      <w:ind w:left="1680"/>
      <w:jc w:val="left"/>
    </w:pPr>
    <w:rPr>
      <w:sz w:val="20"/>
      <w:szCs w:val="20"/>
    </w:rPr>
  </w:style>
  <w:style w:type="paragraph" w:styleId="a5">
    <w:name w:val="header"/>
    <w:basedOn w:val="a"/>
    <w:link w:val="Char1"/>
    <w:uiPriority w:val="99"/>
    <w:unhideWhenUsed/>
    <w:rsid w:val="00A923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A92359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A923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A92359"/>
    <w:rPr>
      <w:sz w:val="18"/>
      <w:szCs w:val="18"/>
    </w:rPr>
  </w:style>
  <w:style w:type="paragraph" w:styleId="a7">
    <w:name w:val="List Paragraph"/>
    <w:basedOn w:val="a"/>
    <w:uiPriority w:val="34"/>
    <w:qFormat/>
    <w:rsid w:val="00685425"/>
    <w:pPr>
      <w:ind w:firstLineChars="200" w:firstLine="420"/>
    </w:pPr>
  </w:style>
  <w:style w:type="table" w:styleId="a8">
    <w:name w:val="Table Grid"/>
    <w:basedOn w:val="a1"/>
    <w:uiPriority w:val="39"/>
    <w:rsid w:val="00B81E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B81E30"/>
    <w:pPr>
      <w:widowControl w:val="0"/>
      <w:jc w:val="both"/>
    </w:pPr>
  </w:style>
  <w:style w:type="character" w:styleId="aa">
    <w:name w:val="annotation reference"/>
    <w:basedOn w:val="a0"/>
    <w:uiPriority w:val="99"/>
    <w:semiHidden/>
    <w:unhideWhenUsed/>
    <w:rsid w:val="00FD4A53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FD4A53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FD4A53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FD4A53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FD4A53"/>
    <w:rPr>
      <w:b/>
      <w:bCs/>
    </w:rPr>
  </w:style>
  <w:style w:type="paragraph" w:styleId="ad">
    <w:name w:val="Balloon Text"/>
    <w:basedOn w:val="a"/>
    <w:link w:val="Char5"/>
    <w:uiPriority w:val="99"/>
    <w:semiHidden/>
    <w:unhideWhenUsed/>
    <w:rsid w:val="00FD4A53"/>
    <w:rPr>
      <w:sz w:val="18"/>
      <w:szCs w:val="18"/>
    </w:rPr>
  </w:style>
  <w:style w:type="character" w:customStyle="1" w:styleId="Char5">
    <w:name w:val="批注框文本 Char"/>
    <w:basedOn w:val="a0"/>
    <w:link w:val="ad"/>
    <w:uiPriority w:val="99"/>
    <w:semiHidden/>
    <w:rsid w:val="00FD4A5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2.png"/><Relationship Id="rId21" Type="http://schemas.openxmlformats.org/officeDocument/2006/relationships/image" Target="media/image11.png"/><Relationship Id="rId42" Type="http://schemas.openxmlformats.org/officeDocument/2006/relationships/image" Target="media/image28.png"/><Relationship Id="rId47" Type="http://schemas.openxmlformats.org/officeDocument/2006/relationships/image" Target="media/image33.emf"/><Relationship Id="rId63" Type="http://schemas.openxmlformats.org/officeDocument/2006/relationships/image" Target="media/image44.png"/><Relationship Id="rId68" Type="http://schemas.openxmlformats.org/officeDocument/2006/relationships/package" Target="embeddings/Microsoft_Visio___1011.vsdx"/><Relationship Id="rId84" Type="http://schemas.openxmlformats.org/officeDocument/2006/relationships/image" Target="media/image61.png"/><Relationship Id="rId89" Type="http://schemas.openxmlformats.org/officeDocument/2006/relationships/image" Target="media/image66.png"/><Relationship Id="rId112" Type="http://schemas.openxmlformats.org/officeDocument/2006/relationships/image" Target="media/image88.png"/><Relationship Id="rId16" Type="http://schemas.openxmlformats.org/officeDocument/2006/relationships/image" Target="media/image6.png"/><Relationship Id="rId107" Type="http://schemas.openxmlformats.org/officeDocument/2006/relationships/image" Target="media/image83.png"/><Relationship Id="rId11" Type="http://schemas.openxmlformats.org/officeDocument/2006/relationships/image" Target="media/image2.jpeg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24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8.png"/><Relationship Id="rId123" Type="http://schemas.openxmlformats.org/officeDocument/2006/relationships/image" Target="media/image98.png"/><Relationship Id="rId128" Type="http://schemas.openxmlformats.org/officeDocument/2006/relationships/fontTable" Target="fontTable.xml"/><Relationship Id="rId5" Type="http://schemas.openxmlformats.org/officeDocument/2006/relationships/settings" Target="settings.xml"/><Relationship Id="rId90" Type="http://schemas.openxmlformats.org/officeDocument/2006/relationships/image" Target="media/image67.png"/><Relationship Id="rId95" Type="http://schemas.openxmlformats.org/officeDocument/2006/relationships/image" Target="media/image72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29.png"/><Relationship Id="rId48" Type="http://schemas.openxmlformats.org/officeDocument/2006/relationships/package" Target="embeddings/Microsoft_Visio___45.vsdx"/><Relationship Id="rId64" Type="http://schemas.openxmlformats.org/officeDocument/2006/relationships/image" Target="media/image45.png"/><Relationship Id="rId69" Type="http://schemas.openxmlformats.org/officeDocument/2006/relationships/image" Target="media/image48.emf"/><Relationship Id="rId113" Type="http://schemas.openxmlformats.org/officeDocument/2006/relationships/image" Target="media/image89.png"/><Relationship Id="rId118" Type="http://schemas.openxmlformats.org/officeDocument/2006/relationships/image" Target="media/image93.png"/><Relationship Id="rId80" Type="http://schemas.openxmlformats.org/officeDocument/2006/relationships/image" Target="media/image57.png"/><Relationship Id="rId85" Type="http://schemas.openxmlformats.org/officeDocument/2006/relationships/image" Target="media/image62.png"/><Relationship Id="rId12" Type="http://schemas.openxmlformats.org/officeDocument/2006/relationships/header" Target="header1.xml"/><Relationship Id="rId17" Type="http://schemas.openxmlformats.org/officeDocument/2006/relationships/image" Target="media/image7.png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__34.vsdx"/><Relationship Id="rId59" Type="http://schemas.openxmlformats.org/officeDocument/2006/relationships/image" Target="media/image40.png"/><Relationship Id="rId103" Type="http://schemas.openxmlformats.org/officeDocument/2006/relationships/image" Target="media/image79.png"/><Relationship Id="rId108" Type="http://schemas.openxmlformats.org/officeDocument/2006/relationships/image" Target="media/image84.png"/><Relationship Id="rId124" Type="http://schemas.openxmlformats.org/officeDocument/2006/relationships/image" Target="media/image99.png"/><Relationship Id="rId129" Type="http://schemas.openxmlformats.org/officeDocument/2006/relationships/theme" Target="theme/theme1.xml"/><Relationship Id="rId54" Type="http://schemas.openxmlformats.org/officeDocument/2006/relationships/package" Target="embeddings/Microsoft_Visio___78.vsdx"/><Relationship Id="rId70" Type="http://schemas.openxmlformats.org/officeDocument/2006/relationships/package" Target="embeddings/Microsoft_Visio___1112.vsdx"/><Relationship Id="rId75" Type="http://schemas.openxmlformats.org/officeDocument/2006/relationships/image" Target="media/image53.png"/><Relationship Id="rId91" Type="http://schemas.openxmlformats.org/officeDocument/2006/relationships/image" Target="media/image68.png"/><Relationship Id="rId96" Type="http://schemas.openxmlformats.org/officeDocument/2006/relationships/image" Target="media/image7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4.emf"/><Relationship Id="rId114" Type="http://schemas.openxmlformats.org/officeDocument/2006/relationships/image" Target="media/image90.png"/><Relationship Id="rId119" Type="http://schemas.openxmlformats.org/officeDocument/2006/relationships/image" Target="media/image94.png"/><Relationship Id="rId44" Type="http://schemas.openxmlformats.org/officeDocument/2006/relationships/image" Target="media/image30.png"/><Relationship Id="rId60" Type="http://schemas.openxmlformats.org/officeDocument/2006/relationships/image" Target="media/image41.png"/><Relationship Id="rId65" Type="http://schemas.openxmlformats.org/officeDocument/2006/relationships/image" Target="media/image46.emf"/><Relationship Id="rId81" Type="http://schemas.openxmlformats.org/officeDocument/2006/relationships/image" Target="media/image58.png"/><Relationship Id="rId86" Type="http://schemas.openxmlformats.org/officeDocument/2006/relationships/image" Target="media/image63.pn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5.png"/><Relationship Id="rId109" Type="http://schemas.openxmlformats.org/officeDocument/2006/relationships/image" Target="media/image85.png"/><Relationship Id="rId34" Type="http://schemas.openxmlformats.org/officeDocument/2006/relationships/image" Target="media/image22.png"/><Relationship Id="rId50" Type="http://schemas.openxmlformats.org/officeDocument/2006/relationships/package" Target="embeddings/Microsoft_Visio___56.vsdx"/><Relationship Id="rId55" Type="http://schemas.openxmlformats.org/officeDocument/2006/relationships/image" Target="media/image37.emf"/><Relationship Id="rId76" Type="http://schemas.openxmlformats.org/officeDocument/2006/relationships/header" Target="header2.xml"/><Relationship Id="rId97" Type="http://schemas.openxmlformats.org/officeDocument/2006/relationships/image" Target="media/image74.png"/><Relationship Id="rId104" Type="http://schemas.openxmlformats.org/officeDocument/2006/relationships/image" Target="media/image80.png"/><Relationship Id="rId120" Type="http://schemas.openxmlformats.org/officeDocument/2006/relationships/image" Target="media/image95.png"/><Relationship Id="rId125" Type="http://schemas.openxmlformats.org/officeDocument/2006/relationships/image" Target="media/image100.jpeg"/><Relationship Id="rId7" Type="http://schemas.openxmlformats.org/officeDocument/2006/relationships/footnotes" Target="footnotes.xml"/><Relationship Id="rId71" Type="http://schemas.openxmlformats.org/officeDocument/2006/relationships/image" Target="media/image49.png"/><Relationship Id="rId92" Type="http://schemas.openxmlformats.org/officeDocument/2006/relationships/image" Target="media/image69.png"/><Relationship Id="rId2" Type="http://schemas.openxmlformats.org/officeDocument/2006/relationships/numbering" Target="numbering.xml"/><Relationship Id="rId29" Type="http://schemas.openxmlformats.org/officeDocument/2006/relationships/image" Target="media/image19.emf"/><Relationship Id="rId24" Type="http://schemas.openxmlformats.org/officeDocument/2006/relationships/image" Target="media/image14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package" Target="embeddings/Microsoft_Visio___910.vsdx"/><Relationship Id="rId87" Type="http://schemas.openxmlformats.org/officeDocument/2006/relationships/image" Target="media/image64.png"/><Relationship Id="rId110" Type="http://schemas.openxmlformats.org/officeDocument/2006/relationships/image" Target="media/image86.png"/><Relationship Id="rId115" Type="http://schemas.openxmlformats.org/officeDocument/2006/relationships/image" Target="media/image91.png"/><Relationship Id="rId61" Type="http://schemas.openxmlformats.org/officeDocument/2006/relationships/image" Target="media/image42.png"/><Relationship Id="rId82" Type="http://schemas.openxmlformats.org/officeDocument/2006/relationships/image" Target="media/image59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package" Target="embeddings/Microsoft_Visio___1.vsdx"/><Relationship Id="rId35" Type="http://schemas.openxmlformats.org/officeDocument/2006/relationships/image" Target="media/image23.emf"/><Relationship Id="rId56" Type="http://schemas.openxmlformats.org/officeDocument/2006/relationships/package" Target="embeddings/Microsoft_Visio___89.vsdx"/><Relationship Id="rId77" Type="http://schemas.openxmlformats.org/officeDocument/2006/relationships/image" Target="media/image54.png"/><Relationship Id="rId100" Type="http://schemas.openxmlformats.org/officeDocument/2006/relationships/image" Target="media/image77.png"/><Relationship Id="rId105" Type="http://schemas.openxmlformats.org/officeDocument/2006/relationships/image" Target="media/image81.png"/><Relationship Id="rId126" Type="http://schemas.openxmlformats.org/officeDocument/2006/relationships/image" Target="media/image101.png"/><Relationship Id="rId8" Type="http://schemas.openxmlformats.org/officeDocument/2006/relationships/endnotes" Target="endnotes.xml"/><Relationship Id="rId51" Type="http://schemas.openxmlformats.org/officeDocument/2006/relationships/image" Target="media/image35.emf"/><Relationship Id="rId72" Type="http://schemas.openxmlformats.org/officeDocument/2006/relationships/image" Target="media/image50.png"/><Relationship Id="rId93" Type="http://schemas.openxmlformats.org/officeDocument/2006/relationships/image" Target="media/image70.png"/><Relationship Id="rId98" Type="http://schemas.openxmlformats.org/officeDocument/2006/relationships/image" Target="media/image75.png"/><Relationship Id="rId121" Type="http://schemas.openxmlformats.org/officeDocument/2006/relationships/image" Target="media/image96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2.png"/><Relationship Id="rId67" Type="http://schemas.openxmlformats.org/officeDocument/2006/relationships/image" Target="media/image47.emf"/><Relationship Id="rId116" Type="http://schemas.openxmlformats.org/officeDocument/2006/relationships/header" Target="header4.xml"/><Relationship Id="rId20" Type="http://schemas.openxmlformats.org/officeDocument/2006/relationships/image" Target="media/image10.png"/><Relationship Id="rId41" Type="http://schemas.openxmlformats.org/officeDocument/2006/relationships/image" Target="media/image27.png"/><Relationship Id="rId62" Type="http://schemas.openxmlformats.org/officeDocument/2006/relationships/image" Target="media/image43.png"/><Relationship Id="rId83" Type="http://schemas.openxmlformats.org/officeDocument/2006/relationships/image" Target="media/image60.png"/><Relationship Id="rId88" Type="http://schemas.openxmlformats.org/officeDocument/2006/relationships/image" Target="media/image65.png"/><Relationship Id="rId111" Type="http://schemas.openxmlformats.org/officeDocument/2006/relationships/image" Target="media/image87.png"/><Relationship Id="rId15" Type="http://schemas.openxmlformats.org/officeDocument/2006/relationships/image" Target="media/image5.png"/><Relationship Id="rId36" Type="http://schemas.openxmlformats.org/officeDocument/2006/relationships/package" Target="embeddings/Microsoft_Visio___23.vsdx"/><Relationship Id="rId57" Type="http://schemas.openxmlformats.org/officeDocument/2006/relationships/image" Target="media/image38.png"/><Relationship Id="rId106" Type="http://schemas.openxmlformats.org/officeDocument/2006/relationships/image" Target="media/image82.png"/><Relationship Id="rId127" Type="http://schemas.openxmlformats.org/officeDocument/2006/relationships/header" Target="header5.xml"/><Relationship Id="rId10" Type="http://schemas.openxmlformats.org/officeDocument/2006/relationships/oleObject" Target="embeddings/oleObject1.bin"/><Relationship Id="rId31" Type="http://schemas.openxmlformats.org/officeDocument/2006/relationships/image" Target="media/image20.emf"/><Relationship Id="rId52" Type="http://schemas.openxmlformats.org/officeDocument/2006/relationships/package" Target="embeddings/Microsoft_Visio___67.vsdx"/><Relationship Id="rId73" Type="http://schemas.openxmlformats.org/officeDocument/2006/relationships/image" Target="media/image51.png"/><Relationship Id="rId78" Type="http://schemas.openxmlformats.org/officeDocument/2006/relationships/image" Target="media/image55.png"/><Relationship Id="rId94" Type="http://schemas.openxmlformats.org/officeDocument/2006/relationships/image" Target="media/image71.png"/><Relationship Id="rId99" Type="http://schemas.openxmlformats.org/officeDocument/2006/relationships/image" Target="media/image76.png"/><Relationship Id="rId101" Type="http://schemas.openxmlformats.org/officeDocument/2006/relationships/header" Target="header3.xml"/><Relationship Id="rId122" Type="http://schemas.openxmlformats.org/officeDocument/2006/relationships/image" Target="media/image97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26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9EFDA37-E520-4903-A050-5A2DA0FEB4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5</TotalTime>
  <Pages>82</Pages>
  <Words>3556</Words>
  <Characters>20271</Characters>
  <Application>Microsoft Office Word</Application>
  <DocSecurity>0</DocSecurity>
  <Lines>168</Lines>
  <Paragraphs>47</Paragraphs>
  <ScaleCrop>false</ScaleCrop>
  <Company/>
  <LinksUpToDate>false</LinksUpToDate>
  <CharactersWithSpaces>23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nwen Shu</dc:creator>
  <cp:keywords/>
  <dc:description/>
  <cp:lastModifiedBy>lyh</cp:lastModifiedBy>
  <cp:revision>358</cp:revision>
  <dcterms:created xsi:type="dcterms:W3CDTF">2017-05-19T14:58:00Z</dcterms:created>
  <dcterms:modified xsi:type="dcterms:W3CDTF">2017-05-28T05:28:00Z</dcterms:modified>
</cp:coreProperties>
</file>